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Ind w:w="-4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35FD1" w:rsidRPr="00AF678E" w14:paraId="08809D55" w14:textId="77777777" w:rsidTr="00AF678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EDB3E9" w14:textId="77777777" w:rsidR="007C159A" w:rsidRPr="00AF678E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bookmarkStart w:id="0" w:name="_GoBack"/>
            <w:bookmarkEnd w:id="0"/>
            <w:r w:rsidRPr="00AF678E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1BAEA3" w14:textId="77777777" w:rsidR="007C159A" w:rsidRPr="00AF678E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AF678E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  <w:p w14:paraId="1B077783" w14:textId="2CA53A88" w:rsidR="00BB183B" w:rsidRPr="00AF678E" w:rsidRDefault="00BB183B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435FD1" w:rsidRPr="00AF678E" w14:paraId="4303C7D2" w14:textId="77777777" w:rsidTr="00AF678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2076F5" w14:textId="77777777" w:rsidR="007C159A" w:rsidRPr="00AF678E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AF678E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806DDE" w14:textId="6234E8F0" w:rsidR="007C159A" w:rsidRPr="00AF678E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AF678E">
              <w:rPr>
                <w:rFonts w:ascii="Arial" w:eastAsia="Times New Roman" w:hAnsi="Arial" w:cs="Arial"/>
                <w:lang w:eastAsia="es-GT"/>
              </w:rPr>
              <w:t>209</w:t>
            </w:r>
            <w:r w:rsidR="007C159A" w:rsidRPr="00AF678E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AF678E">
              <w:rPr>
                <w:rFonts w:ascii="Arial" w:hAnsi="Arial" w:cs="Arial"/>
                <w:lang w:val="es-MX"/>
              </w:rPr>
              <w:t xml:space="preserve">Viceministerio de Sanidad Agropecuaria y Regulaciones </w:t>
            </w:r>
            <w:r w:rsidR="00B67CAF" w:rsidRPr="00AF678E">
              <w:rPr>
                <w:rFonts w:ascii="Arial" w:hAnsi="Arial" w:cs="Arial"/>
                <w:lang w:val="es-MX"/>
              </w:rPr>
              <w:t>-</w:t>
            </w:r>
            <w:r w:rsidRPr="00AF678E">
              <w:rPr>
                <w:rFonts w:ascii="Arial" w:hAnsi="Arial" w:cs="Arial"/>
                <w:lang w:val="es-MX"/>
              </w:rPr>
              <w:t>VISAR-</w:t>
            </w:r>
            <w:r w:rsidR="00B67CAF" w:rsidRPr="00AF678E">
              <w:rPr>
                <w:rFonts w:ascii="Arial" w:eastAsia="Times New Roman" w:hAnsi="Arial" w:cs="Arial"/>
                <w:lang w:eastAsia="es-GT"/>
              </w:rPr>
              <w:t xml:space="preserve"> Dirección de Inocuidad</w:t>
            </w:r>
          </w:p>
        </w:tc>
      </w:tr>
      <w:tr w:rsidR="00960D0D" w:rsidRPr="00AF678E" w14:paraId="61E32F23" w14:textId="77777777" w:rsidTr="00AF678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15ABF8" w14:textId="77777777" w:rsidR="00864E86" w:rsidRPr="00AF678E" w:rsidRDefault="00864E86" w:rsidP="00864E8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AF678E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72F30D" w14:textId="7B449ABE" w:rsidR="00864E86" w:rsidRPr="00AF678E" w:rsidRDefault="00864E86" w:rsidP="00864E8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AF678E">
              <w:rPr>
                <w:rFonts w:ascii="Arial" w:eastAsia="Times New Roman" w:hAnsi="Arial" w:cs="Arial"/>
                <w:lang w:eastAsia="es-GT"/>
              </w:rPr>
              <w:t>Fase Diagnostica y Rediseño</w:t>
            </w:r>
          </w:p>
        </w:tc>
      </w:tr>
    </w:tbl>
    <w:p w14:paraId="63943465" w14:textId="53BC3C0F" w:rsidR="008C3C67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758F445" w14:textId="77777777" w:rsidR="00550E7B" w:rsidRPr="00AF678E" w:rsidRDefault="00550E7B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6BC152A" w14:textId="77777777" w:rsidR="00F04B77" w:rsidRPr="00AF678E" w:rsidRDefault="00F04B77" w:rsidP="00F04B77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AF678E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2884F05C" w14:textId="77777777" w:rsidR="00F04B77" w:rsidRPr="00AF678E" w:rsidRDefault="00F04B77" w:rsidP="00F04B77">
      <w:pPr>
        <w:spacing w:after="0" w:line="240" w:lineRule="auto"/>
        <w:jc w:val="center"/>
        <w:rPr>
          <w:rFonts w:ascii="Arial" w:eastAsia="Times New Roman" w:hAnsi="Arial" w:cs="Arial"/>
          <w:b/>
          <w:color w:val="FF0000"/>
          <w:lang w:eastAsia="es-GT"/>
        </w:rPr>
      </w:pPr>
    </w:p>
    <w:p w14:paraId="1D4FFD4D" w14:textId="2C06182E" w:rsidR="008C3C67" w:rsidRPr="00AF678E" w:rsidRDefault="00F04B77" w:rsidP="00AF678E">
      <w:pPr>
        <w:spacing w:after="0" w:line="240" w:lineRule="auto"/>
        <w:ind w:left="-284"/>
        <w:rPr>
          <w:rFonts w:ascii="Arial" w:eastAsia="Times New Roman" w:hAnsi="Arial" w:cs="Arial"/>
          <w:b/>
          <w:lang w:eastAsia="es-GT"/>
        </w:rPr>
      </w:pPr>
      <w:r w:rsidRPr="00AF678E">
        <w:rPr>
          <w:rFonts w:ascii="Arial" w:eastAsia="Times New Roman" w:hAnsi="Arial" w:cs="Arial"/>
          <w:b/>
          <w:lang w:eastAsia="es-GT"/>
        </w:rPr>
        <w:t xml:space="preserve">Instrucciones: </w:t>
      </w:r>
      <w:r w:rsidRPr="00AF678E">
        <w:rPr>
          <w:rFonts w:ascii="Arial" w:eastAsia="Times New Roman" w:hAnsi="Arial" w:cs="Arial"/>
          <w:lang w:eastAsia="es-GT"/>
        </w:rPr>
        <w:t>De manera atenta se le solicita relatar, narrar o describir lo siguiente:</w:t>
      </w:r>
    </w:p>
    <w:tbl>
      <w:tblPr>
        <w:tblW w:w="966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52"/>
      </w:tblGrid>
      <w:tr w:rsidR="00435FD1" w:rsidRPr="00CF6917" w14:paraId="5077B3A3" w14:textId="77777777" w:rsidTr="00F94EB4">
        <w:tc>
          <w:tcPr>
            <w:tcW w:w="571" w:type="dxa"/>
          </w:tcPr>
          <w:p w14:paraId="20B5452C" w14:textId="77777777" w:rsidR="008C3C67" w:rsidRPr="00CF6917" w:rsidRDefault="008C3C67" w:rsidP="0019513B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CF6917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098" w:type="dxa"/>
          </w:tcPr>
          <w:p w14:paraId="652B7D6D" w14:textId="77777777" w:rsidR="008C3C67" w:rsidRPr="00CF6917" w:rsidRDefault="008C3C67" w:rsidP="0019513B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F6917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435FD1" w:rsidRPr="00CF6917" w14:paraId="652733BA" w14:textId="77777777" w:rsidTr="00F94EB4">
        <w:tc>
          <w:tcPr>
            <w:tcW w:w="571" w:type="dxa"/>
          </w:tcPr>
          <w:p w14:paraId="1B33436B" w14:textId="77777777" w:rsidR="009C1CF1" w:rsidRPr="00CF6917" w:rsidRDefault="009C1CF1" w:rsidP="00AF678E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1</w:t>
            </w:r>
          </w:p>
        </w:tc>
        <w:tc>
          <w:tcPr>
            <w:tcW w:w="9098" w:type="dxa"/>
          </w:tcPr>
          <w:p w14:paraId="18AE1320" w14:textId="386BCE13" w:rsidR="00F612EA" w:rsidRPr="00CF6917" w:rsidRDefault="009C1CF1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F6917">
              <w:rPr>
                <w:rFonts w:ascii="Arial" w:hAnsi="Arial" w:cs="Arial"/>
                <w:b/>
                <w:bCs/>
              </w:rPr>
              <w:t>NOMBRE DEL PROCESO</w:t>
            </w:r>
            <w:r w:rsidR="00AF678E">
              <w:rPr>
                <w:rFonts w:ascii="Arial" w:hAnsi="Arial" w:cs="Arial"/>
                <w:b/>
                <w:bCs/>
              </w:rPr>
              <w:t xml:space="preserve"> O TRÁ</w:t>
            </w:r>
            <w:r w:rsidR="00B8491A" w:rsidRPr="00CF6917">
              <w:rPr>
                <w:rFonts w:ascii="Arial" w:hAnsi="Arial" w:cs="Arial"/>
                <w:b/>
                <w:bCs/>
              </w:rPr>
              <w:t>MITE ADMINISTRATIVO</w:t>
            </w:r>
          </w:p>
          <w:p w14:paraId="19D21257" w14:textId="77777777" w:rsidR="008421A6" w:rsidRPr="00CF6917" w:rsidRDefault="008421A6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4856C640" w14:textId="2FEE91B2" w:rsidR="008421A6" w:rsidRDefault="008421A6" w:rsidP="004A71E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CF6917">
              <w:rPr>
                <w:rFonts w:ascii="Arial" w:hAnsi="Arial" w:cs="Arial"/>
                <w:b/>
                <w:bCs/>
              </w:rPr>
              <w:t>LICENCIA</w:t>
            </w:r>
            <w:r w:rsidR="0076531F">
              <w:rPr>
                <w:rFonts w:ascii="Arial" w:hAnsi="Arial" w:cs="Arial"/>
                <w:b/>
                <w:bCs/>
              </w:rPr>
              <w:t>S</w:t>
            </w:r>
            <w:r w:rsidRPr="00CF6917">
              <w:rPr>
                <w:rFonts w:ascii="Arial" w:hAnsi="Arial" w:cs="Arial"/>
                <w:b/>
                <w:bCs/>
              </w:rPr>
              <w:t xml:space="preserve"> S</w:t>
            </w:r>
            <w:r w:rsidR="00C04B78">
              <w:rPr>
                <w:rFonts w:ascii="Arial" w:hAnsi="Arial" w:cs="Arial"/>
                <w:b/>
                <w:bCs/>
              </w:rPr>
              <w:t>ANITARIA</w:t>
            </w:r>
            <w:r w:rsidR="0076531F">
              <w:rPr>
                <w:rFonts w:ascii="Arial" w:hAnsi="Arial" w:cs="Arial"/>
                <w:b/>
                <w:bCs/>
              </w:rPr>
              <w:t>S</w:t>
            </w:r>
            <w:r w:rsidR="00C04B78">
              <w:rPr>
                <w:rFonts w:ascii="Arial" w:hAnsi="Arial" w:cs="Arial"/>
                <w:b/>
                <w:bCs/>
              </w:rPr>
              <w:t xml:space="preserve"> DE TRANSPORTE PARA VEHÍ</w:t>
            </w:r>
            <w:r w:rsidRPr="00CF6917">
              <w:rPr>
                <w:rFonts w:ascii="Arial" w:hAnsi="Arial" w:cs="Arial"/>
                <w:b/>
                <w:bCs/>
              </w:rPr>
              <w:t>CULOS QUE TRANSPORTAN ALIMENTOS NO PROCESADOS DE ORIGEN ANIMAL Y VEGETAL</w:t>
            </w:r>
          </w:p>
          <w:p w14:paraId="176C7C00" w14:textId="77777777" w:rsidR="00F04B77" w:rsidRPr="00CF6917" w:rsidRDefault="00F04B77" w:rsidP="004A71E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  <w:p w14:paraId="374E4A92" w14:textId="056B4EAB" w:rsidR="008421A6" w:rsidRDefault="00C04B78" w:rsidP="008421A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No está</w:t>
            </w:r>
            <w:r w:rsidR="000A5E1C">
              <w:rPr>
                <w:rFonts w:ascii="Arial" w:hAnsi="Arial" w:cs="Arial"/>
                <w:bCs/>
              </w:rPr>
              <w:t xml:space="preserve"> </w:t>
            </w:r>
            <w:r w:rsidR="00F04B77" w:rsidRPr="00F45ECC">
              <w:rPr>
                <w:rFonts w:ascii="Arial" w:hAnsi="Arial" w:cs="Arial"/>
                <w:bCs/>
              </w:rPr>
              <w:t>sistematizado</w:t>
            </w:r>
          </w:p>
          <w:p w14:paraId="1C5E3515" w14:textId="37118CAB" w:rsidR="00F04B77" w:rsidRPr="00CF6917" w:rsidRDefault="00F04B77" w:rsidP="008421A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435FD1" w:rsidRPr="00CF6917" w14:paraId="193F0979" w14:textId="77777777" w:rsidTr="00F94EB4">
        <w:tc>
          <w:tcPr>
            <w:tcW w:w="571" w:type="dxa"/>
          </w:tcPr>
          <w:p w14:paraId="2BF86341" w14:textId="77777777" w:rsidR="008C3C67" w:rsidRPr="00CF6917" w:rsidRDefault="004D51DC" w:rsidP="00AF678E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F6917">
              <w:rPr>
                <w:rFonts w:ascii="Arial" w:hAnsi="Arial" w:cs="Arial"/>
              </w:rPr>
              <w:t>2</w:t>
            </w:r>
          </w:p>
        </w:tc>
        <w:tc>
          <w:tcPr>
            <w:tcW w:w="9098" w:type="dxa"/>
          </w:tcPr>
          <w:p w14:paraId="730471AD" w14:textId="77777777" w:rsidR="008C3C67" w:rsidRPr="00CF6917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CF6917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CF6917">
              <w:rPr>
                <w:rFonts w:ascii="Arial" w:hAnsi="Arial" w:cs="Arial"/>
                <w:b/>
                <w:bCs/>
              </w:rPr>
              <w:t>O</w:t>
            </w:r>
            <w:r w:rsidR="00B8491A" w:rsidRPr="00CF6917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A4303E8" w14:textId="70744E7F" w:rsidR="00C516BF" w:rsidRPr="00CF6917" w:rsidRDefault="00C516BF" w:rsidP="00B67CAF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ind w:left="492"/>
              <w:jc w:val="both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 xml:space="preserve">Decreto </w:t>
            </w:r>
            <w:r w:rsidR="004E4BFB">
              <w:rPr>
                <w:rFonts w:ascii="Arial" w:hAnsi="Arial" w:cs="Arial"/>
              </w:rPr>
              <w:t>número</w:t>
            </w:r>
            <w:r w:rsidRPr="00CF6917">
              <w:rPr>
                <w:rFonts w:ascii="Arial" w:hAnsi="Arial" w:cs="Arial"/>
              </w:rPr>
              <w:t xml:space="preserve"> 90-97 del Congreso de la República De Guatemala </w:t>
            </w:r>
            <w:r w:rsidR="00D74FD0">
              <w:rPr>
                <w:rFonts w:ascii="Arial" w:hAnsi="Arial" w:cs="Arial"/>
              </w:rPr>
              <w:t>y sus reformas Código de Salud.</w:t>
            </w:r>
          </w:p>
          <w:p w14:paraId="381D7D02" w14:textId="09885A28" w:rsidR="009F05C2" w:rsidRPr="00CF6917" w:rsidRDefault="009F05C2" w:rsidP="00B67CAF">
            <w:pPr>
              <w:pStyle w:val="Prrafodelista"/>
              <w:numPr>
                <w:ilvl w:val="0"/>
                <w:numId w:val="21"/>
              </w:numPr>
              <w:spacing w:after="0"/>
              <w:ind w:left="492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Directrices CODEX ALIMENTARIUS aplicables</w:t>
            </w:r>
            <w:r w:rsidR="00C04B78">
              <w:rPr>
                <w:rFonts w:ascii="Arial" w:hAnsi="Arial" w:cs="Arial"/>
              </w:rPr>
              <w:t>.</w:t>
            </w:r>
          </w:p>
          <w:p w14:paraId="31282D62" w14:textId="48B73FC6" w:rsidR="00C516BF" w:rsidRPr="00CF6917" w:rsidRDefault="0053187C" w:rsidP="00B67CAF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ind w:left="49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uerdo Gubernativo número</w:t>
            </w:r>
            <w:r w:rsidR="00C516BF" w:rsidRPr="00CF6917">
              <w:rPr>
                <w:rFonts w:ascii="Arial" w:hAnsi="Arial" w:cs="Arial"/>
              </w:rPr>
              <w:t xml:space="preserve"> 969-99</w:t>
            </w:r>
            <w:r>
              <w:rPr>
                <w:rFonts w:ascii="Arial" w:hAnsi="Arial" w:cs="Arial"/>
              </w:rPr>
              <w:t xml:space="preserve"> del</w:t>
            </w:r>
            <w:r w:rsidR="004E4BFB">
              <w:rPr>
                <w:rFonts w:ascii="Arial" w:hAnsi="Arial" w:cs="Arial"/>
              </w:rPr>
              <w:t xml:space="preserve"> Presidente de la República</w:t>
            </w:r>
            <w:r>
              <w:rPr>
                <w:rFonts w:ascii="Arial" w:hAnsi="Arial" w:cs="Arial"/>
              </w:rPr>
              <w:t>,</w:t>
            </w:r>
            <w:r w:rsidR="00C516BF" w:rsidRPr="00CF6917">
              <w:rPr>
                <w:rFonts w:ascii="Arial" w:hAnsi="Arial" w:cs="Arial"/>
              </w:rPr>
              <w:t xml:space="preserve"> Reglamento Para la Inocuidad de los Alimentos</w:t>
            </w:r>
            <w:r w:rsidR="004E4BFB">
              <w:rPr>
                <w:rFonts w:ascii="Arial" w:hAnsi="Arial" w:cs="Arial"/>
              </w:rPr>
              <w:t>.</w:t>
            </w:r>
            <w:r w:rsidR="00C516BF" w:rsidRPr="00CF6917">
              <w:rPr>
                <w:rFonts w:ascii="Arial" w:hAnsi="Arial" w:cs="Arial"/>
              </w:rPr>
              <w:t xml:space="preserve"> </w:t>
            </w:r>
          </w:p>
          <w:p w14:paraId="4785B4B6" w14:textId="35212480" w:rsidR="00563456" w:rsidRPr="004E4BFB" w:rsidRDefault="00563456" w:rsidP="00B67CAF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ind w:left="492"/>
              <w:jc w:val="both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Acuerdo Gubernativo</w:t>
            </w:r>
            <w:r w:rsidR="0053187C">
              <w:rPr>
                <w:rFonts w:ascii="Arial" w:hAnsi="Arial" w:cs="Arial"/>
              </w:rPr>
              <w:t xml:space="preserve"> número</w:t>
            </w:r>
            <w:r w:rsidRPr="00CF6917">
              <w:rPr>
                <w:rFonts w:ascii="Arial" w:hAnsi="Arial" w:cs="Arial"/>
              </w:rPr>
              <w:t xml:space="preserve"> 72-2003</w:t>
            </w:r>
            <w:r w:rsidR="00566757">
              <w:rPr>
                <w:rFonts w:ascii="Arial" w:hAnsi="Arial" w:cs="Arial"/>
              </w:rPr>
              <w:t xml:space="preserve"> del</w:t>
            </w:r>
            <w:r w:rsidR="004E4BFB">
              <w:rPr>
                <w:rFonts w:ascii="Arial" w:hAnsi="Arial" w:cs="Arial"/>
              </w:rPr>
              <w:t xml:space="preserve"> Presidente de la República,</w:t>
            </w:r>
            <w:r w:rsidR="00566757">
              <w:rPr>
                <w:rFonts w:ascii="Arial" w:hAnsi="Arial" w:cs="Arial"/>
              </w:rPr>
              <w:t xml:space="preserve"> </w:t>
            </w:r>
            <w:r w:rsidR="009A7002" w:rsidRPr="00CF6917">
              <w:rPr>
                <w:rFonts w:ascii="Arial" w:hAnsi="Arial" w:cs="Arial"/>
              </w:rPr>
              <w:t>Reglamento para el otorgamiento de Licencias sanitarias para el</w:t>
            </w:r>
            <w:r w:rsidR="004E4BFB">
              <w:rPr>
                <w:rFonts w:ascii="Arial" w:hAnsi="Arial" w:cs="Arial"/>
              </w:rPr>
              <w:t xml:space="preserve"> </w:t>
            </w:r>
            <w:r w:rsidR="009A7002" w:rsidRPr="004E4BFB">
              <w:rPr>
                <w:rFonts w:ascii="Arial" w:hAnsi="Arial" w:cs="Arial"/>
              </w:rPr>
              <w:t>Funcionamiento de establecimientos, Transporte, importación y exportación</w:t>
            </w:r>
            <w:r w:rsidR="004E4BFB">
              <w:rPr>
                <w:rFonts w:ascii="Arial" w:hAnsi="Arial" w:cs="Arial"/>
              </w:rPr>
              <w:t xml:space="preserve"> d</w:t>
            </w:r>
            <w:r w:rsidR="009A7002" w:rsidRPr="004E4BFB">
              <w:rPr>
                <w:rFonts w:ascii="Arial" w:hAnsi="Arial" w:cs="Arial"/>
              </w:rPr>
              <w:t>e Alimentos no procesados de origen Vegetal, sus productos y subproductos.</w:t>
            </w:r>
          </w:p>
          <w:p w14:paraId="289CB588" w14:textId="3BE8F09C" w:rsidR="00563456" w:rsidRPr="00CF6917" w:rsidRDefault="00563456" w:rsidP="00B67CAF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ind w:left="492"/>
              <w:jc w:val="both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Acuerdo Gubernativo</w:t>
            </w:r>
            <w:r w:rsidR="0053187C">
              <w:rPr>
                <w:rFonts w:ascii="Arial" w:hAnsi="Arial" w:cs="Arial"/>
              </w:rPr>
              <w:t xml:space="preserve"> número</w:t>
            </w:r>
            <w:r w:rsidRPr="00CF6917">
              <w:rPr>
                <w:rFonts w:ascii="Arial" w:hAnsi="Arial" w:cs="Arial"/>
              </w:rPr>
              <w:t xml:space="preserve"> 411-2002</w:t>
            </w:r>
            <w:r w:rsidR="00566757">
              <w:rPr>
                <w:rFonts w:ascii="Arial" w:hAnsi="Arial" w:cs="Arial"/>
              </w:rPr>
              <w:t xml:space="preserve"> del </w:t>
            </w:r>
            <w:r w:rsidR="004E4BFB">
              <w:rPr>
                <w:rFonts w:ascii="Arial" w:hAnsi="Arial" w:cs="Arial"/>
              </w:rPr>
              <w:t xml:space="preserve">Presidente de la </w:t>
            </w:r>
            <w:r w:rsidR="006C733D">
              <w:rPr>
                <w:rFonts w:ascii="Arial" w:hAnsi="Arial" w:cs="Arial"/>
              </w:rPr>
              <w:t>República</w:t>
            </w:r>
            <w:r w:rsidR="006C733D" w:rsidRPr="00CF6917">
              <w:rPr>
                <w:rFonts w:ascii="Arial" w:hAnsi="Arial" w:cs="Arial"/>
              </w:rPr>
              <w:t>,</w:t>
            </w:r>
            <w:r w:rsidR="004E4BFB">
              <w:rPr>
                <w:rFonts w:ascii="Arial" w:hAnsi="Arial" w:cs="Arial"/>
              </w:rPr>
              <w:t xml:space="preserve"> </w:t>
            </w:r>
            <w:r w:rsidR="009A7002" w:rsidRPr="00CF6917">
              <w:rPr>
                <w:rFonts w:ascii="Arial" w:hAnsi="Arial" w:cs="Arial"/>
              </w:rPr>
              <w:t xml:space="preserve">Reglamento </w:t>
            </w:r>
            <w:r w:rsidR="00A518CA" w:rsidRPr="00CF6917">
              <w:rPr>
                <w:rFonts w:ascii="Arial" w:hAnsi="Arial" w:cs="Arial"/>
              </w:rPr>
              <w:t>de rastros bovinos, porcinos y aves</w:t>
            </w:r>
            <w:r w:rsidR="004E4BFB">
              <w:rPr>
                <w:rFonts w:ascii="Arial" w:hAnsi="Arial" w:cs="Arial"/>
              </w:rPr>
              <w:t>.</w:t>
            </w:r>
          </w:p>
          <w:p w14:paraId="62FDB235" w14:textId="287A56A1" w:rsidR="00563456" w:rsidRPr="00CF6917" w:rsidRDefault="00563456" w:rsidP="00B67CAF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ind w:left="492"/>
              <w:jc w:val="both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Acuerdo Gubernativo</w:t>
            </w:r>
            <w:r w:rsidR="0053187C">
              <w:rPr>
                <w:rFonts w:ascii="Arial" w:hAnsi="Arial" w:cs="Arial"/>
              </w:rPr>
              <w:t xml:space="preserve"> número</w:t>
            </w:r>
            <w:r w:rsidRPr="00CF6917">
              <w:rPr>
                <w:rFonts w:ascii="Arial" w:hAnsi="Arial" w:cs="Arial"/>
              </w:rPr>
              <w:t xml:space="preserve"> 384-2010</w:t>
            </w:r>
            <w:r w:rsidR="00566757">
              <w:rPr>
                <w:rFonts w:ascii="Arial" w:hAnsi="Arial" w:cs="Arial"/>
              </w:rPr>
              <w:t xml:space="preserve"> del</w:t>
            </w:r>
            <w:r w:rsidR="004E4BFB">
              <w:rPr>
                <w:rFonts w:ascii="Arial" w:hAnsi="Arial" w:cs="Arial"/>
              </w:rPr>
              <w:t xml:space="preserve"> Presidente de la República,</w:t>
            </w:r>
            <w:r w:rsidR="00566757">
              <w:rPr>
                <w:rFonts w:ascii="Arial" w:hAnsi="Arial" w:cs="Arial"/>
              </w:rPr>
              <w:t xml:space="preserve"> </w:t>
            </w:r>
            <w:r w:rsidR="00A518CA" w:rsidRPr="00CF6917">
              <w:rPr>
                <w:rFonts w:ascii="Arial" w:hAnsi="Arial" w:cs="Arial"/>
              </w:rPr>
              <w:t>Reglamento de inspección y vigilancia</w:t>
            </w:r>
            <w:r w:rsidR="004867A2" w:rsidRPr="00CF6917">
              <w:rPr>
                <w:rFonts w:ascii="Arial" w:hAnsi="Arial" w:cs="Arial"/>
              </w:rPr>
              <w:t xml:space="preserve"> s</w:t>
            </w:r>
            <w:r w:rsidR="00A518CA" w:rsidRPr="00CF6917">
              <w:rPr>
                <w:rFonts w:ascii="Arial" w:hAnsi="Arial" w:cs="Arial"/>
              </w:rPr>
              <w:t>anitaria de los rastros, sala para el deshuese y</w:t>
            </w:r>
            <w:r w:rsidR="004867A2" w:rsidRPr="00CF6917">
              <w:rPr>
                <w:rFonts w:ascii="Arial" w:hAnsi="Arial" w:cs="Arial"/>
              </w:rPr>
              <w:t xml:space="preserve"> a</w:t>
            </w:r>
            <w:r w:rsidR="00A518CA" w:rsidRPr="00CF6917">
              <w:rPr>
                <w:rFonts w:ascii="Arial" w:hAnsi="Arial" w:cs="Arial"/>
              </w:rPr>
              <w:t>lmacenadoras de productos cárnicos de la especie bovina</w:t>
            </w:r>
            <w:r w:rsidR="004E4BFB">
              <w:rPr>
                <w:rFonts w:ascii="Arial" w:hAnsi="Arial" w:cs="Arial"/>
              </w:rPr>
              <w:t>.</w:t>
            </w:r>
          </w:p>
          <w:p w14:paraId="423A5D8E" w14:textId="5DE51F88" w:rsidR="00563456" w:rsidRPr="00CF6917" w:rsidRDefault="00563456" w:rsidP="00B67CAF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ind w:left="492"/>
              <w:jc w:val="both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Acuerdo Gubernativo</w:t>
            </w:r>
            <w:r w:rsidR="0053187C">
              <w:rPr>
                <w:rFonts w:ascii="Arial" w:hAnsi="Arial" w:cs="Arial"/>
              </w:rPr>
              <w:t xml:space="preserve"> número</w:t>
            </w:r>
            <w:r w:rsidRPr="00CF6917">
              <w:rPr>
                <w:rFonts w:ascii="Arial" w:hAnsi="Arial" w:cs="Arial"/>
              </w:rPr>
              <w:t xml:space="preserve"> 343-2005</w:t>
            </w:r>
            <w:r w:rsidR="00566757">
              <w:rPr>
                <w:rFonts w:ascii="Arial" w:hAnsi="Arial" w:cs="Arial"/>
              </w:rPr>
              <w:t xml:space="preserve"> del </w:t>
            </w:r>
            <w:r w:rsidR="004E4BFB">
              <w:rPr>
                <w:rFonts w:ascii="Arial" w:hAnsi="Arial" w:cs="Arial"/>
              </w:rPr>
              <w:t xml:space="preserve">Presidente de la </w:t>
            </w:r>
            <w:r w:rsidR="006C733D">
              <w:rPr>
                <w:rFonts w:ascii="Arial" w:hAnsi="Arial" w:cs="Arial"/>
              </w:rPr>
              <w:t>República</w:t>
            </w:r>
            <w:r w:rsidR="006C733D" w:rsidRPr="00CF6917">
              <w:rPr>
                <w:rFonts w:ascii="Arial" w:hAnsi="Arial" w:cs="Arial"/>
              </w:rPr>
              <w:t>,</w:t>
            </w:r>
            <w:r w:rsidR="004E4BFB">
              <w:rPr>
                <w:rFonts w:ascii="Arial" w:hAnsi="Arial" w:cs="Arial"/>
              </w:rPr>
              <w:t xml:space="preserve"> </w:t>
            </w:r>
            <w:r w:rsidR="000C0E03" w:rsidRPr="00CF6917">
              <w:rPr>
                <w:rFonts w:ascii="Arial" w:hAnsi="Arial" w:cs="Arial"/>
              </w:rPr>
              <w:t>Reglamento</w:t>
            </w:r>
            <w:r w:rsidR="00686ABC" w:rsidRPr="00CF6917">
              <w:rPr>
                <w:rFonts w:ascii="Arial" w:hAnsi="Arial" w:cs="Arial"/>
              </w:rPr>
              <w:t xml:space="preserve"> sanitario para el funcionamiento de establecimientos de transformación de productos hidrobiológicos</w:t>
            </w:r>
            <w:r w:rsidR="004E4BFB">
              <w:rPr>
                <w:rFonts w:ascii="Arial" w:hAnsi="Arial" w:cs="Arial"/>
              </w:rPr>
              <w:t>.</w:t>
            </w:r>
          </w:p>
          <w:p w14:paraId="107BDC95" w14:textId="7D909D8B" w:rsidR="004867A2" w:rsidRPr="00CF6917" w:rsidRDefault="0053187C" w:rsidP="00B67CAF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ind w:left="49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Ministerial número 137-2007 </w:t>
            </w:r>
            <w:r w:rsidR="00566757">
              <w:rPr>
                <w:rFonts w:ascii="Arial" w:hAnsi="Arial" w:cs="Arial"/>
              </w:rPr>
              <w:t>del Ministro</w:t>
            </w:r>
            <w:r w:rsidRPr="00CF6917">
              <w:rPr>
                <w:rFonts w:ascii="Arial" w:hAnsi="Arial" w:cs="Arial"/>
              </w:rPr>
              <w:t xml:space="preserve"> de Agricultura, Ganadería y Alimentación</w:t>
            </w:r>
            <w:r w:rsidR="00566757">
              <w:rPr>
                <w:rFonts w:ascii="Arial" w:hAnsi="Arial" w:cs="Arial"/>
              </w:rPr>
              <w:t>,</w:t>
            </w:r>
            <w:r w:rsidR="004867A2" w:rsidRPr="00CF6917">
              <w:rPr>
                <w:rFonts w:ascii="Arial" w:hAnsi="Arial" w:cs="Arial"/>
              </w:rPr>
              <w:t xml:space="preserve"> Tarifas por Servicios que Presta el Ministerio de Agricultura, Ganadería y Alimentación, a través de la Unidad de Normas y Regulaciones.</w:t>
            </w:r>
          </w:p>
          <w:p w14:paraId="788ECC42" w14:textId="64C5C0E2" w:rsidR="007E7D2D" w:rsidRPr="00CF6917" w:rsidRDefault="007E7D2D" w:rsidP="00C516B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435FD1" w:rsidRPr="00CF6917" w14:paraId="28D5E5CD" w14:textId="77777777" w:rsidTr="00F94EB4">
        <w:tc>
          <w:tcPr>
            <w:tcW w:w="571" w:type="dxa"/>
          </w:tcPr>
          <w:p w14:paraId="225B266C" w14:textId="478EACE2" w:rsidR="003A3867" w:rsidRPr="00CF6917" w:rsidRDefault="003A3867" w:rsidP="00AF678E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3</w:t>
            </w:r>
          </w:p>
        </w:tc>
        <w:tc>
          <w:tcPr>
            <w:tcW w:w="9098" w:type="dxa"/>
          </w:tcPr>
          <w:p w14:paraId="4ED3481C" w14:textId="2861BCAD" w:rsidR="00C516BF" w:rsidRPr="00CF6917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F6917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3428E22A" w14:textId="77777777" w:rsidR="00F04B77" w:rsidRPr="00B67CAF" w:rsidRDefault="00F04B77" w:rsidP="00F04B77">
            <w:pPr>
              <w:spacing w:after="0" w:line="240" w:lineRule="auto"/>
              <w:jc w:val="both"/>
              <w:rPr>
                <w:rFonts w:ascii="Arial" w:hAnsi="Arial" w:cs="Arial"/>
                <w:bCs/>
                <w:u w:val="single"/>
              </w:rPr>
            </w:pPr>
            <w:r w:rsidRPr="00B67CAF">
              <w:rPr>
                <w:rFonts w:ascii="Arial" w:hAnsi="Arial" w:cs="Arial"/>
                <w:bCs/>
              </w:rPr>
              <w:t xml:space="preserve">Los formularios de solicitud se encuentran actualmente en el portal de VISAR, disponible en: </w:t>
            </w:r>
            <w:hyperlink r:id="rId8" w:history="1">
              <w:r w:rsidRPr="00B67CAF">
                <w:rPr>
                  <w:rFonts w:ascii="Arial" w:hAnsi="Arial" w:cs="Arial"/>
                  <w:bCs/>
                  <w:u w:val="single"/>
                </w:rPr>
                <w:t>https://visar.maga.gob.gt/?page_id=13000</w:t>
              </w:r>
            </w:hyperlink>
            <w:r w:rsidRPr="00B67CAF">
              <w:rPr>
                <w:rFonts w:ascii="Arial" w:hAnsi="Arial" w:cs="Arial"/>
                <w:bCs/>
                <w:u w:val="single"/>
              </w:rPr>
              <w:t xml:space="preserve"> </w:t>
            </w:r>
          </w:p>
          <w:p w14:paraId="1F7924B9" w14:textId="77777777" w:rsidR="00F04B77" w:rsidRPr="00B67CAF" w:rsidRDefault="00F04B77" w:rsidP="00F04B7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67CAF">
              <w:rPr>
                <w:rFonts w:ascii="Arial" w:hAnsi="Arial" w:cs="Arial"/>
                <w:bCs/>
              </w:rPr>
              <w:t>Sistema Integrado de Inocuidad de Alimentos –SIIA- (Para funcionarios)</w:t>
            </w:r>
          </w:p>
          <w:p w14:paraId="0582A148" w14:textId="77777777" w:rsidR="00F04B77" w:rsidRPr="00B67CAF" w:rsidRDefault="00F04B77" w:rsidP="00F04B7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67CAF">
              <w:rPr>
                <w:rFonts w:ascii="Arial" w:hAnsi="Arial" w:cs="Arial"/>
                <w:bCs/>
              </w:rPr>
              <w:t>12 Equipos de cómputo</w:t>
            </w:r>
          </w:p>
          <w:p w14:paraId="7F71F2FC" w14:textId="77777777" w:rsidR="00F04B77" w:rsidRPr="00B67CAF" w:rsidRDefault="00F04B77" w:rsidP="00F04B7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67CAF">
              <w:rPr>
                <w:rFonts w:ascii="Arial" w:hAnsi="Arial" w:cs="Arial"/>
                <w:bCs/>
              </w:rPr>
              <w:t>10 Scanners</w:t>
            </w:r>
          </w:p>
          <w:p w14:paraId="4813280C" w14:textId="77777777" w:rsidR="009F05C2" w:rsidRPr="00B67CAF" w:rsidRDefault="00F04B77" w:rsidP="00F04B77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  <w:r w:rsidRPr="00B67CAF">
              <w:rPr>
                <w:rFonts w:ascii="Arial" w:hAnsi="Arial" w:cs="Arial"/>
                <w:bCs/>
              </w:rPr>
              <w:t>10 Impresoras</w:t>
            </w:r>
          </w:p>
          <w:p w14:paraId="7978C2CB" w14:textId="6906A1E1" w:rsidR="004E4BFB" w:rsidRPr="00F04B77" w:rsidRDefault="004E4BFB" w:rsidP="00F04B77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</w:p>
        </w:tc>
      </w:tr>
      <w:tr w:rsidR="00435FD1" w:rsidRPr="00CF6917" w14:paraId="6107AFA6" w14:textId="77777777" w:rsidTr="00F94EB4">
        <w:tc>
          <w:tcPr>
            <w:tcW w:w="571" w:type="dxa"/>
          </w:tcPr>
          <w:p w14:paraId="30DDAD49" w14:textId="478B47A6" w:rsidR="003A3867" w:rsidRPr="00CF6917" w:rsidRDefault="003A3867" w:rsidP="00AF678E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4</w:t>
            </w:r>
          </w:p>
        </w:tc>
        <w:tc>
          <w:tcPr>
            <w:tcW w:w="9098" w:type="dxa"/>
          </w:tcPr>
          <w:p w14:paraId="434D8BC2" w14:textId="77777777" w:rsidR="003A3867" w:rsidRPr="00CF6917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F6917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6AB962FF" w14:textId="77777777" w:rsidR="00F04B77" w:rsidRPr="00F04B77" w:rsidRDefault="00F04B77" w:rsidP="00F04B7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04B77">
              <w:rPr>
                <w:rFonts w:ascii="Arial" w:hAnsi="Arial" w:cs="Arial"/>
                <w:bCs/>
              </w:rPr>
              <w:t>1 Ventanilla de atención al usuario</w:t>
            </w:r>
          </w:p>
          <w:p w14:paraId="343E9C87" w14:textId="75F7D302" w:rsidR="00F04B77" w:rsidRPr="004E4BFB" w:rsidRDefault="00F04B77" w:rsidP="004E4BF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04B77">
              <w:rPr>
                <w:rFonts w:ascii="Arial" w:hAnsi="Arial" w:cs="Arial"/>
                <w:bCs/>
              </w:rPr>
              <w:t>12 Estaciones de trabajo</w:t>
            </w:r>
          </w:p>
        </w:tc>
      </w:tr>
      <w:tr w:rsidR="00435FD1" w:rsidRPr="00CF6917" w14:paraId="56CC6755" w14:textId="77777777" w:rsidTr="00F94EB4">
        <w:trPr>
          <w:trHeight w:val="1076"/>
        </w:trPr>
        <w:tc>
          <w:tcPr>
            <w:tcW w:w="571" w:type="dxa"/>
          </w:tcPr>
          <w:p w14:paraId="7EEA4D84" w14:textId="77777777" w:rsidR="003A3867" w:rsidRPr="00CF6917" w:rsidRDefault="003A3867" w:rsidP="00AF678E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lastRenderedPageBreak/>
              <w:t>5</w:t>
            </w:r>
          </w:p>
        </w:tc>
        <w:tc>
          <w:tcPr>
            <w:tcW w:w="9098" w:type="dxa"/>
          </w:tcPr>
          <w:p w14:paraId="7DACB577" w14:textId="625D5D03" w:rsidR="003A3867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CF6917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32C6364D" w14:textId="77777777" w:rsidR="00C04B78" w:rsidRDefault="00C04B78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00CB8689" w14:textId="4C1B9D27" w:rsidR="000A5E1C" w:rsidRPr="004E4BFB" w:rsidRDefault="004E4BFB" w:rsidP="0019513B">
            <w:pPr>
              <w:spacing w:after="0" w:line="240" w:lineRule="auto"/>
              <w:jc w:val="both"/>
              <w:rPr>
                <w:rFonts w:ascii="Arial" w:hAnsi="Arial" w:cs="Arial"/>
                <w:lang w:val="pt-BR"/>
              </w:rPr>
            </w:pPr>
            <w:r>
              <w:rPr>
                <w:rFonts w:ascii="Arial" w:hAnsi="Arial" w:cs="Arial"/>
                <w:lang w:val="pt-BR"/>
              </w:rPr>
              <w:t>4 personas</w:t>
            </w:r>
          </w:p>
          <w:p w14:paraId="2C51E00B" w14:textId="438CBF07" w:rsidR="000A5E1C" w:rsidRDefault="000A5E1C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W w:w="902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574"/>
            </w:tblGrid>
            <w:tr w:rsidR="000A5E1C" w:rsidRPr="007F5520" w14:paraId="13BECA4B" w14:textId="77777777" w:rsidTr="0016664E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0E988184" w14:textId="77777777" w:rsidR="000A5E1C" w:rsidRPr="00AB36FE" w:rsidRDefault="000A5E1C" w:rsidP="000A5E1C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B36FE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574" w:type="dxa"/>
                  <w:tcBorders>
                    <w:bottom w:val="single" w:sz="4" w:space="0" w:color="000000"/>
                  </w:tcBorders>
                  <w:vAlign w:val="center"/>
                </w:tcPr>
                <w:p w14:paraId="0BAD55BC" w14:textId="77777777" w:rsidR="000A5E1C" w:rsidRPr="00AB36FE" w:rsidRDefault="000A5E1C" w:rsidP="000A5E1C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B36FE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0A5E1C" w:rsidRPr="007F5520" w14:paraId="542A3235" w14:textId="77777777" w:rsidTr="0016664E">
              <w:trPr>
                <w:trHeight w:val="441"/>
              </w:trPr>
              <w:tc>
                <w:tcPr>
                  <w:tcW w:w="2452" w:type="dxa"/>
                </w:tcPr>
                <w:p w14:paraId="19634D2E" w14:textId="710046E1" w:rsidR="000A5E1C" w:rsidRPr="00C73761" w:rsidRDefault="000A5E1C" w:rsidP="000A5E1C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73761">
                    <w:rPr>
                      <w:rFonts w:ascii="Arial" w:hAnsi="Arial" w:cs="Arial"/>
                    </w:rPr>
                    <w:t>Recepcionista (</w:t>
                  </w:r>
                  <w:r w:rsidR="00C04B78" w:rsidRPr="00C73761">
                    <w:rPr>
                      <w:rFonts w:ascii="Arial" w:hAnsi="Arial" w:cs="Arial"/>
                    </w:rPr>
                    <w:t>ventanilla atención al usuario)</w:t>
                  </w:r>
                </w:p>
              </w:tc>
              <w:tc>
                <w:tcPr>
                  <w:tcW w:w="6574" w:type="dxa"/>
                  <w:vAlign w:val="center"/>
                </w:tcPr>
                <w:p w14:paraId="0D8F7939" w14:textId="706CCE77" w:rsidR="000A5E1C" w:rsidRPr="00C73761" w:rsidRDefault="00F76AFC" w:rsidP="000A5E1C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C73761">
                    <w:rPr>
                      <w:rFonts w:ascii="Arial" w:hAnsi="Arial" w:cs="Arial"/>
                      <w:bCs/>
                    </w:rPr>
                    <w:t>R</w:t>
                  </w:r>
                  <w:r w:rsidR="000A5E1C" w:rsidRPr="00C73761">
                    <w:rPr>
                      <w:rFonts w:ascii="Arial" w:hAnsi="Arial" w:cs="Arial"/>
                      <w:bCs/>
                    </w:rPr>
                    <w:t>ecibir y realizar la revisión inicial a las solicitudes de Licencias Sanitarias de transporte solicitadas por los usuarios.</w:t>
                  </w:r>
                </w:p>
              </w:tc>
            </w:tr>
            <w:tr w:rsidR="000A5E1C" w:rsidRPr="007F5520" w14:paraId="2BD9E0E2" w14:textId="77777777" w:rsidTr="0016664E">
              <w:trPr>
                <w:trHeight w:val="406"/>
              </w:trPr>
              <w:tc>
                <w:tcPr>
                  <w:tcW w:w="2452" w:type="dxa"/>
                </w:tcPr>
                <w:p w14:paraId="71D5056D" w14:textId="77777777" w:rsidR="000A5E1C" w:rsidRPr="00C73761" w:rsidRDefault="000A5E1C" w:rsidP="000A5E1C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73761">
                    <w:rPr>
                      <w:rFonts w:ascii="Arial" w:hAnsi="Arial" w:cs="Arial"/>
                    </w:rPr>
                    <w:t>Técnico Analista</w:t>
                  </w:r>
                </w:p>
              </w:tc>
              <w:tc>
                <w:tcPr>
                  <w:tcW w:w="6574" w:type="dxa"/>
                  <w:vAlign w:val="center"/>
                </w:tcPr>
                <w:p w14:paraId="143E0F33" w14:textId="7FFE145D" w:rsidR="000A5E1C" w:rsidRPr="00C73761" w:rsidRDefault="00F76AFC" w:rsidP="000A5E1C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C73761">
                    <w:rPr>
                      <w:rFonts w:ascii="Arial" w:hAnsi="Arial" w:cs="Arial"/>
                      <w:bCs/>
                    </w:rPr>
                    <w:t>R</w:t>
                  </w:r>
                  <w:r w:rsidR="000A5E1C" w:rsidRPr="00C73761">
                    <w:rPr>
                      <w:rFonts w:ascii="Arial" w:hAnsi="Arial" w:cs="Arial"/>
                      <w:bCs/>
                    </w:rPr>
                    <w:t xml:space="preserve">ecibir el expediente de la persona recepcionista de la ventanilla de atención al </w:t>
                  </w:r>
                  <w:r w:rsidR="00C73761" w:rsidRPr="00C73761">
                    <w:rPr>
                      <w:rFonts w:ascii="Arial" w:hAnsi="Arial" w:cs="Arial"/>
                      <w:bCs/>
                    </w:rPr>
                    <w:t>usuario</w:t>
                  </w:r>
                  <w:r w:rsidR="000A5E1C" w:rsidRPr="00C73761">
                    <w:rPr>
                      <w:rFonts w:ascii="Arial" w:hAnsi="Arial" w:cs="Arial"/>
                      <w:bCs/>
                    </w:rPr>
                    <w:t>, registrarlo y trasladarlo al Técnico digitador.</w:t>
                  </w:r>
                </w:p>
              </w:tc>
            </w:tr>
            <w:tr w:rsidR="000A5E1C" w:rsidRPr="007F5520" w14:paraId="15E61944" w14:textId="77777777" w:rsidTr="0016664E">
              <w:trPr>
                <w:trHeight w:val="392"/>
              </w:trPr>
              <w:tc>
                <w:tcPr>
                  <w:tcW w:w="2452" w:type="dxa"/>
                </w:tcPr>
                <w:p w14:paraId="60951145" w14:textId="5C69DD77" w:rsidR="000A5E1C" w:rsidRPr="00C73761" w:rsidRDefault="00C73761" w:rsidP="000A5E1C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73761">
                    <w:rPr>
                      <w:rFonts w:ascii="Arial" w:hAnsi="Arial" w:cs="Arial"/>
                    </w:rPr>
                    <w:t>Jefe</w:t>
                  </w:r>
                  <w:r w:rsidR="000A5E1C" w:rsidRPr="00C73761">
                    <w:rPr>
                      <w:rFonts w:ascii="Arial" w:hAnsi="Arial" w:cs="Arial"/>
                    </w:rPr>
                    <w:t xml:space="preserve"> de Departamento</w:t>
                  </w:r>
                </w:p>
              </w:tc>
              <w:tc>
                <w:tcPr>
                  <w:tcW w:w="6574" w:type="dxa"/>
                  <w:vAlign w:val="center"/>
                </w:tcPr>
                <w:p w14:paraId="78E575D3" w14:textId="16036581" w:rsidR="000A5E1C" w:rsidRPr="00C73761" w:rsidRDefault="00F76AFC" w:rsidP="000A5E1C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C73761">
                    <w:rPr>
                      <w:rFonts w:ascii="Arial" w:hAnsi="Arial" w:cs="Arial"/>
                      <w:bCs/>
                    </w:rPr>
                    <w:t>R</w:t>
                  </w:r>
                  <w:r w:rsidR="000A5E1C" w:rsidRPr="00C73761">
                    <w:rPr>
                      <w:rFonts w:ascii="Arial" w:hAnsi="Arial" w:cs="Arial"/>
                      <w:bCs/>
                    </w:rPr>
                    <w:t>ecibir los expedientes por parte del técnico digitador, revisarlos y luego trasladarlos al inspector designado, luego de esto recibe las licencias generadas por los inspectores las valida en el sistema y firma de autorización.</w:t>
                  </w:r>
                </w:p>
              </w:tc>
            </w:tr>
            <w:tr w:rsidR="000A5E1C" w:rsidRPr="007F5520" w14:paraId="44E7B539" w14:textId="77777777" w:rsidTr="0016664E">
              <w:trPr>
                <w:trHeight w:val="406"/>
              </w:trPr>
              <w:tc>
                <w:tcPr>
                  <w:tcW w:w="2452" w:type="dxa"/>
                </w:tcPr>
                <w:p w14:paraId="3763F1B0" w14:textId="1BFB2A5A" w:rsidR="000A5E1C" w:rsidRPr="00C73761" w:rsidRDefault="00C73761" w:rsidP="000A5E1C">
                  <w:pPr>
                    <w:spacing w:after="0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Profesional Inspector</w:t>
                  </w:r>
                </w:p>
              </w:tc>
              <w:tc>
                <w:tcPr>
                  <w:tcW w:w="6574" w:type="dxa"/>
                  <w:vAlign w:val="center"/>
                </w:tcPr>
                <w:p w14:paraId="5E1ACAEC" w14:textId="3FAE8B4A" w:rsidR="000A5E1C" w:rsidRPr="00C73761" w:rsidRDefault="00F76AFC" w:rsidP="000A5E1C">
                  <w:pPr>
                    <w:rPr>
                      <w:rFonts w:ascii="Arial" w:eastAsia="Arial" w:hAnsi="Arial" w:cs="Arial"/>
                    </w:rPr>
                  </w:pPr>
                  <w:r w:rsidRPr="00C73761">
                    <w:rPr>
                      <w:rFonts w:ascii="Arial" w:hAnsi="Arial" w:cs="Arial"/>
                      <w:bCs/>
                    </w:rPr>
                    <w:t>R</w:t>
                  </w:r>
                  <w:r w:rsidR="000A5E1C" w:rsidRPr="00C73761">
                    <w:rPr>
                      <w:rFonts w:ascii="Arial" w:hAnsi="Arial" w:cs="Arial"/>
                      <w:bCs/>
                    </w:rPr>
                    <w:t>ecibir los expedientes asignados por el Jefe de Departamento, coordinar con los usuarios, realizar inspecciones higienico-sanitarias, generar las licencias sanitarias de transporte en el sistema y trasladarlas al jefe de departamento.</w:t>
                  </w:r>
                </w:p>
              </w:tc>
            </w:tr>
          </w:tbl>
          <w:p w14:paraId="4B2ADA5F" w14:textId="77777777" w:rsidR="00492917" w:rsidRDefault="00492917" w:rsidP="000A5E1C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</w:p>
          <w:p w14:paraId="70F08933" w14:textId="24256F48" w:rsidR="00F94EB4" w:rsidRPr="00CF6917" w:rsidRDefault="00F94EB4" w:rsidP="000A5E1C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</w:p>
        </w:tc>
      </w:tr>
      <w:tr w:rsidR="00435FD1" w:rsidRPr="00CF6917" w14:paraId="01328651" w14:textId="77777777" w:rsidTr="00F94EB4">
        <w:trPr>
          <w:trHeight w:val="1417"/>
        </w:trPr>
        <w:tc>
          <w:tcPr>
            <w:tcW w:w="0" w:type="auto"/>
          </w:tcPr>
          <w:p w14:paraId="1E134B76" w14:textId="0341340D" w:rsidR="008C3C67" w:rsidRPr="00CF6917" w:rsidRDefault="00C516BF" w:rsidP="00AF678E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F6917">
              <w:rPr>
                <w:rFonts w:ascii="Arial" w:hAnsi="Arial" w:cs="Arial"/>
              </w:rPr>
              <w:t>6</w:t>
            </w:r>
          </w:p>
        </w:tc>
        <w:tc>
          <w:tcPr>
            <w:tcW w:w="9098" w:type="dxa"/>
          </w:tcPr>
          <w:p w14:paraId="65429F8B" w14:textId="77777777" w:rsidR="008C3C67" w:rsidRPr="00B67CAF" w:rsidRDefault="003244BE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B67CAF">
              <w:rPr>
                <w:rFonts w:ascii="Arial" w:hAnsi="Arial" w:cs="Arial"/>
                <w:b/>
                <w:bCs/>
                <w:lang w:eastAsia="es-GT"/>
              </w:rPr>
              <w:t>DISEÑ</w:t>
            </w:r>
            <w:r w:rsidR="002D4CC5" w:rsidRPr="00B67CAF">
              <w:rPr>
                <w:rFonts w:ascii="Arial" w:hAnsi="Arial" w:cs="Arial"/>
                <w:b/>
                <w:bCs/>
                <w:lang w:eastAsia="es-GT"/>
              </w:rPr>
              <w:t>O ACTUAL Y REDISEÑO DEL PROCEDIMIENTO</w:t>
            </w:r>
            <w:r w:rsidR="008C3C67" w:rsidRPr="00B67CAF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2BED9FA7" w14:textId="6A5C5312" w:rsidR="00C516BF" w:rsidRPr="00B67CAF" w:rsidRDefault="00C516BF" w:rsidP="0019513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308"/>
              <w:gridCol w:w="4678"/>
            </w:tblGrid>
            <w:tr w:rsidR="00435FD1" w:rsidRPr="00B67CAF" w14:paraId="431CAD75" w14:textId="77777777" w:rsidTr="00F94EB4">
              <w:tc>
                <w:tcPr>
                  <w:tcW w:w="4308" w:type="dxa"/>
                </w:tcPr>
                <w:p w14:paraId="3D502422" w14:textId="77777777" w:rsidR="008E1A71" w:rsidRPr="00B67CAF" w:rsidRDefault="008E1A71" w:rsidP="0049291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67CAF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4678" w:type="dxa"/>
                </w:tcPr>
                <w:p w14:paraId="4686F974" w14:textId="77777777" w:rsidR="008E1A71" w:rsidRPr="00B67CAF" w:rsidRDefault="008E1A71" w:rsidP="0049291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67CAF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F76AFC" w:rsidRPr="00B67CAF" w14:paraId="34C26612" w14:textId="77777777" w:rsidTr="00F94EB4">
              <w:tc>
                <w:tcPr>
                  <w:tcW w:w="4308" w:type="dxa"/>
                </w:tcPr>
                <w:p w14:paraId="0AD02247" w14:textId="77777777" w:rsidR="00F76AFC" w:rsidRPr="00B67CAF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>Fotocopia de licencia piloto (vigente).</w:t>
                  </w:r>
                </w:p>
                <w:p w14:paraId="6E39DAB0" w14:textId="77777777" w:rsidR="00F76AFC" w:rsidRPr="00B67CAF" w:rsidRDefault="00F76AFC" w:rsidP="0049291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7AB13D28" w14:textId="7AFD05CB" w:rsidR="00F76AFC" w:rsidRPr="00B67CAF" w:rsidRDefault="006549FD" w:rsidP="00B67CAF">
                  <w:pPr>
                    <w:pStyle w:val="Prrafodelista"/>
                    <w:numPr>
                      <w:ilvl w:val="0"/>
                      <w:numId w:val="16"/>
                    </w:numPr>
                    <w:ind w:left="358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Comprobante de pago.</w:t>
                  </w:r>
                </w:p>
                <w:p w14:paraId="3C877C90" w14:textId="77777777" w:rsidR="00F76AFC" w:rsidRPr="00B67CAF" w:rsidRDefault="00F76AFC" w:rsidP="0049291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F76AFC" w:rsidRPr="00B67CAF" w14:paraId="7E1B8129" w14:textId="77777777" w:rsidTr="00F94EB4">
              <w:tc>
                <w:tcPr>
                  <w:tcW w:w="4308" w:type="dxa"/>
                </w:tcPr>
                <w:p w14:paraId="519A7499" w14:textId="77777777" w:rsidR="00F76AFC" w:rsidRPr="00B67CAF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>Fotocopia legible de DPI del interesado.</w:t>
                  </w:r>
                </w:p>
                <w:p w14:paraId="03509D98" w14:textId="77777777" w:rsidR="00F76AFC" w:rsidRPr="00B67CAF" w:rsidRDefault="00F76AFC" w:rsidP="0049291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6FE2F1FD" w14:textId="77777777" w:rsidR="00F76AFC" w:rsidRPr="00B67CAF" w:rsidRDefault="00F76AFC" w:rsidP="00B67CAF">
                  <w:pPr>
                    <w:pStyle w:val="Prrafodelista"/>
                    <w:numPr>
                      <w:ilvl w:val="0"/>
                      <w:numId w:val="16"/>
                    </w:numPr>
                    <w:ind w:left="358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Inspección in situ o documental con fotografías.</w:t>
                  </w:r>
                </w:p>
                <w:p w14:paraId="46BA8F62" w14:textId="77777777" w:rsidR="00F76AFC" w:rsidRPr="00B67CAF" w:rsidRDefault="00F76AFC" w:rsidP="0049291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F76AFC" w:rsidRPr="00B67CAF" w14:paraId="3EA023A2" w14:textId="77777777" w:rsidTr="00F94EB4">
              <w:tc>
                <w:tcPr>
                  <w:tcW w:w="4308" w:type="dxa"/>
                </w:tcPr>
                <w:p w14:paraId="3199BCF5" w14:textId="77777777" w:rsidR="00F76AFC" w:rsidRPr="00B67CAF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>Presentar tarjeta de Salud del conductor y acompañantes (cuando aplique) original y fotocopia.</w:t>
                  </w:r>
                </w:p>
                <w:p w14:paraId="6AEA367A" w14:textId="77777777" w:rsidR="00F76AFC" w:rsidRPr="00B67CAF" w:rsidRDefault="00F76AFC" w:rsidP="0049291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3638DDC2" w14:textId="5163F21C" w:rsidR="00F76AFC" w:rsidRPr="00B67CAF" w:rsidRDefault="00F76AFC" w:rsidP="00B67CAF">
                  <w:pPr>
                    <w:pStyle w:val="Prrafodelista"/>
                    <w:numPr>
                      <w:ilvl w:val="0"/>
                      <w:numId w:val="16"/>
                    </w:numPr>
                    <w:spacing w:after="160" w:line="259" w:lineRule="auto"/>
                    <w:ind w:left="358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Constancia que el origen del producto corresponde a un establecimiento autorizado con Licencia Sanitaria de Funcionamiento Vigente (aplica únicamente para productos cárnicos).</w:t>
                  </w:r>
                </w:p>
              </w:tc>
            </w:tr>
            <w:tr w:rsidR="00F76AFC" w:rsidRPr="00B67CAF" w14:paraId="1AB9444C" w14:textId="77777777" w:rsidTr="00F94EB4">
              <w:tc>
                <w:tcPr>
                  <w:tcW w:w="4308" w:type="dxa"/>
                </w:tcPr>
                <w:p w14:paraId="50A4A47A" w14:textId="77777777" w:rsidR="00F76AFC" w:rsidRPr="00B67CAF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>Presentar tarjeta de Pulmones del conductor y acompañantes (cuando aplique) original y fotocopia.</w:t>
                  </w:r>
                </w:p>
                <w:p w14:paraId="7C80370D" w14:textId="77777777" w:rsidR="00F76AFC" w:rsidRPr="00B67CAF" w:rsidRDefault="00F76AFC" w:rsidP="0049291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27B90D2E" w14:textId="77777777" w:rsidR="00F76AFC" w:rsidRDefault="00F76AFC" w:rsidP="00B67CAF">
                  <w:pPr>
                    <w:pStyle w:val="Prrafodelista"/>
                    <w:numPr>
                      <w:ilvl w:val="0"/>
                      <w:numId w:val="16"/>
                    </w:numPr>
                    <w:ind w:left="358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>Presentar tarjeta de Salud del conductor y acompañantes original y fotocopia (Aplica para productos de origen vegetal y productos cárnicos).</w:t>
                  </w:r>
                </w:p>
                <w:p w14:paraId="5DCCF3FE" w14:textId="6829D40E" w:rsidR="006549FD" w:rsidRPr="00B67CAF" w:rsidRDefault="006549FD" w:rsidP="006549FD">
                  <w:pPr>
                    <w:pStyle w:val="Prrafodelista"/>
                    <w:ind w:left="358"/>
                    <w:rPr>
                      <w:rFonts w:ascii="Arial" w:hAnsi="Arial" w:cs="Arial"/>
                    </w:rPr>
                  </w:pPr>
                </w:p>
              </w:tc>
            </w:tr>
            <w:tr w:rsidR="00F76AFC" w:rsidRPr="00B67CAF" w14:paraId="4A1E481F" w14:textId="77777777" w:rsidTr="00F94EB4">
              <w:tc>
                <w:tcPr>
                  <w:tcW w:w="4308" w:type="dxa"/>
                </w:tcPr>
                <w:p w14:paraId="1472DE0F" w14:textId="77777777" w:rsidR="00F76AFC" w:rsidRPr="00B67CAF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>Presentar Tarjeta de Circulación del vehículo en original y Fotocopia legible.</w:t>
                  </w:r>
                </w:p>
                <w:p w14:paraId="2478309E" w14:textId="77777777" w:rsidR="00F76AFC" w:rsidRPr="00B67CAF" w:rsidRDefault="00F76AFC" w:rsidP="0049291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1F795564" w14:textId="4B46EAE7" w:rsidR="00F76AFC" w:rsidRPr="00B67CAF" w:rsidRDefault="00F76AFC" w:rsidP="00F76AFC">
                  <w:pPr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0CCDB17A" w14:textId="29A590CF" w:rsidR="00F76AFC" w:rsidRPr="00B67CAF" w:rsidRDefault="00F76AFC" w:rsidP="00B67CAF">
                  <w:pPr>
                    <w:pStyle w:val="Prrafodelista"/>
                    <w:numPr>
                      <w:ilvl w:val="0"/>
                      <w:numId w:val="16"/>
                    </w:numPr>
                    <w:ind w:left="358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>Presentar tarjeta de Pulmones del conductor y acompañantes original y fotocopia (Aplica para productos de origen vegetal y productos cárnicos).</w:t>
                  </w:r>
                </w:p>
              </w:tc>
            </w:tr>
            <w:tr w:rsidR="00F76AFC" w:rsidRPr="00B67CAF" w14:paraId="649AB6C9" w14:textId="77777777" w:rsidTr="00F94EB4">
              <w:tc>
                <w:tcPr>
                  <w:tcW w:w="4308" w:type="dxa"/>
                </w:tcPr>
                <w:p w14:paraId="17880A41" w14:textId="77777777" w:rsidR="00F76AFC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 xml:space="preserve">Si es persona jurídica debe adjuntar fotocopia de la Escritura Pública de Constitución y Nombramiento del Representante Legal, ambos </w:t>
                  </w:r>
                  <w:r w:rsidRPr="00B67CAF">
                    <w:rPr>
                      <w:rFonts w:ascii="Arial" w:hAnsi="Arial" w:cs="Arial"/>
                    </w:rPr>
                    <w:lastRenderedPageBreak/>
                    <w:t>instrumentos debidamente inscritos en el Registro mercantil. (Solo para primer registro).</w:t>
                  </w:r>
                </w:p>
                <w:p w14:paraId="71599790" w14:textId="026C8070" w:rsidR="006549FD" w:rsidRPr="00B67CAF" w:rsidRDefault="006549FD" w:rsidP="006549FD">
                  <w:pPr>
                    <w:pStyle w:val="Prrafodelista"/>
                    <w:ind w:left="371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678" w:type="dxa"/>
                  <w:vMerge w:val="restart"/>
                </w:tcPr>
                <w:p w14:paraId="16FFDC45" w14:textId="77777777" w:rsidR="00F76AFC" w:rsidRPr="00B67CAF" w:rsidRDefault="00F76AFC" w:rsidP="00373F50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70B20394" w14:textId="77777777" w:rsidR="00F76AFC" w:rsidRPr="00B67CAF" w:rsidRDefault="00F76AFC" w:rsidP="00CD0757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8402DAA" w14:textId="77777777" w:rsidR="00F76AFC" w:rsidRPr="00B67CAF" w:rsidRDefault="00F76AFC" w:rsidP="00D56893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51869AC" w14:textId="77777777" w:rsidR="00F76AFC" w:rsidRPr="00B67CAF" w:rsidRDefault="00F76AFC" w:rsidP="005D6394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F76AFC" w:rsidRPr="00B67CAF" w14:paraId="3F35BC84" w14:textId="77777777" w:rsidTr="00F94EB4">
              <w:tc>
                <w:tcPr>
                  <w:tcW w:w="4308" w:type="dxa"/>
                </w:tcPr>
                <w:p w14:paraId="79F6F4AC" w14:textId="77777777" w:rsidR="00F76AFC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lastRenderedPageBreak/>
                    <w:t>Traer los utensilios que se requieren para el transporte del producto indicado (Lona, Hielera, etc.).</w:t>
                  </w:r>
                </w:p>
                <w:p w14:paraId="6DF59B73" w14:textId="5C1703BB" w:rsidR="006549FD" w:rsidRPr="00B67CAF" w:rsidRDefault="006549FD" w:rsidP="006549FD">
                  <w:pPr>
                    <w:pStyle w:val="Prrafodelista"/>
                    <w:ind w:left="371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678" w:type="dxa"/>
                  <w:vMerge/>
                </w:tcPr>
                <w:p w14:paraId="02598451" w14:textId="77777777" w:rsidR="00F76AFC" w:rsidRPr="00B67CAF" w:rsidRDefault="00F76AFC" w:rsidP="005D6394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F76AFC" w:rsidRPr="00B67CAF" w14:paraId="08508E83" w14:textId="77777777" w:rsidTr="00F94EB4">
              <w:tc>
                <w:tcPr>
                  <w:tcW w:w="4308" w:type="dxa"/>
                </w:tcPr>
                <w:p w14:paraId="357831D9" w14:textId="77777777" w:rsidR="00F76AFC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>Personas individuales o jurídicas que no cuenten con Licencia Sanitaria de Funcionamiento del producto a transportar, deberán presentar constancia que el origen del producto corresponde a un establecimiento con Licencia Sanitaria de Funcionamiento Vigente (Aplica par</w:t>
                  </w:r>
                  <w:r w:rsidR="006549FD">
                    <w:rPr>
                      <w:rFonts w:ascii="Arial" w:hAnsi="Arial" w:cs="Arial"/>
                    </w:rPr>
                    <w:t>a productos de origen Vegetal, leche, huevo y productos c</w:t>
                  </w:r>
                  <w:r w:rsidRPr="00B67CAF">
                    <w:rPr>
                      <w:rFonts w:ascii="Arial" w:hAnsi="Arial" w:cs="Arial"/>
                    </w:rPr>
                    <w:t>árnicos).</w:t>
                  </w:r>
                </w:p>
                <w:p w14:paraId="5BE64EEC" w14:textId="058AB617" w:rsidR="006549FD" w:rsidRPr="00B67CAF" w:rsidRDefault="006549FD" w:rsidP="006549FD">
                  <w:pPr>
                    <w:pStyle w:val="Prrafodelista"/>
                    <w:ind w:left="371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678" w:type="dxa"/>
                  <w:vMerge/>
                </w:tcPr>
                <w:p w14:paraId="2D6EA22E" w14:textId="77777777" w:rsidR="00F76AFC" w:rsidRPr="00B67CAF" w:rsidRDefault="00F76AFC" w:rsidP="005D6394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F76AFC" w:rsidRPr="00B67CAF" w14:paraId="0060CA8D" w14:textId="77777777" w:rsidTr="00F94EB4">
              <w:tc>
                <w:tcPr>
                  <w:tcW w:w="4308" w:type="dxa"/>
                </w:tcPr>
                <w:p w14:paraId="19D08D7E" w14:textId="77777777" w:rsidR="00F76AFC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 xml:space="preserve">Para el transporte de productos cárnicos, el vehículo debe contar con sistema de frio.  </w:t>
                  </w:r>
                </w:p>
                <w:p w14:paraId="06D4C470" w14:textId="6252B402" w:rsidR="006549FD" w:rsidRPr="00B67CAF" w:rsidRDefault="006549FD" w:rsidP="006549FD">
                  <w:pPr>
                    <w:pStyle w:val="Prrafodelista"/>
                    <w:ind w:left="371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678" w:type="dxa"/>
                  <w:vMerge/>
                </w:tcPr>
                <w:p w14:paraId="2B809F02" w14:textId="77777777" w:rsidR="00F76AFC" w:rsidRPr="00B67CAF" w:rsidRDefault="00F76AFC" w:rsidP="005D6394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F76AFC" w:rsidRPr="00B67CAF" w14:paraId="69B069C0" w14:textId="77777777" w:rsidTr="00F94EB4">
              <w:tc>
                <w:tcPr>
                  <w:tcW w:w="4308" w:type="dxa"/>
                </w:tcPr>
                <w:p w14:paraId="30049E4F" w14:textId="77777777" w:rsidR="00F76AFC" w:rsidRDefault="00F76AFC" w:rsidP="00B67CAF">
                  <w:pPr>
                    <w:pStyle w:val="Prrafodelista"/>
                    <w:numPr>
                      <w:ilvl w:val="0"/>
                      <w:numId w:val="20"/>
                    </w:numPr>
                    <w:ind w:left="371"/>
                    <w:rPr>
                      <w:rFonts w:ascii="Arial" w:hAnsi="Arial" w:cs="Arial"/>
                    </w:rPr>
                  </w:pPr>
                  <w:r w:rsidRPr="00B67CAF">
                    <w:rPr>
                      <w:rFonts w:ascii="Arial" w:hAnsi="Arial" w:cs="Arial"/>
                    </w:rPr>
                    <w:t>Adjuntar recibo de pago de la licencia Sanitaria de Transporte, el cual deberá de estar a nombre del solicitante o de la Empresa establecida en la solicitud.</w:t>
                  </w:r>
                </w:p>
                <w:p w14:paraId="771ABA2E" w14:textId="3425FA6B" w:rsidR="006549FD" w:rsidRPr="00B67CAF" w:rsidRDefault="006549FD" w:rsidP="006549FD">
                  <w:pPr>
                    <w:pStyle w:val="Prrafodelista"/>
                    <w:ind w:left="371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678" w:type="dxa"/>
                  <w:vMerge/>
                </w:tcPr>
                <w:p w14:paraId="12E15617" w14:textId="16B99B9B" w:rsidR="00F76AFC" w:rsidRPr="00B67CAF" w:rsidRDefault="00F76AFC" w:rsidP="005D6394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5FD1" w:rsidRPr="00B67CAF" w14:paraId="400FCAAB" w14:textId="77777777" w:rsidTr="00F94EB4">
              <w:tc>
                <w:tcPr>
                  <w:tcW w:w="4308" w:type="dxa"/>
                </w:tcPr>
                <w:p w14:paraId="62B0F758" w14:textId="40446545" w:rsidR="002D4CC5" w:rsidRPr="00B67CAF" w:rsidRDefault="006549FD" w:rsidP="006549F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678" w:type="dxa"/>
                </w:tcPr>
                <w:p w14:paraId="3A0DD777" w14:textId="77777777" w:rsidR="002D4CC5" w:rsidRPr="00950ACA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950ACA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F76AFC" w:rsidRPr="00B67CAF" w14:paraId="42CA6351" w14:textId="77777777" w:rsidTr="00F94EB4">
              <w:tc>
                <w:tcPr>
                  <w:tcW w:w="4308" w:type="dxa"/>
                </w:tcPr>
                <w:p w14:paraId="67229272" w14:textId="77777777" w:rsidR="00F76AFC" w:rsidRDefault="00F76AFC" w:rsidP="00B67CAF">
                  <w:pPr>
                    <w:pStyle w:val="Prrafodelista"/>
                    <w:numPr>
                      <w:ilvl w:val="0"/>
                      <w:numId w:val="9"/>
                    </w:numPr>
                    <w:ind w:left="371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El Usuario Solicitante descarga el formulario de solicitud de Licencia Sanitaria de Transporte de la página https://visar.maga.gob.gt/ o lo solicita en ventanilla de atención al usuario.</w:t>
                  </w:r>
                </w:p>
                <w:p w14:paraId="34157354" w14:textId="3928A3D9" w:rsidR="006549FD" w:rsidRPr="00B67CAF" w:rsidRDefault="006549FD" w:rsidP="006549FD">
                  <w:pPr>
                    <w:pStyle w:val="Prrafodelista"/>
                    <w:ind w:left="371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35F63E8C" w14:textId="3A05618A" w:rsidR="00F76AFC" w:rsidRPr="00950ACA" w:rsidRDefault="00950ACA" w:rsidP="00950ACA">
                  <w:pPr>
                    <w:ind w:left="216" w:hanging="21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="00F76AFC" w:rsidRPr="00950ACA">
                    <w:rPr>
                      <w:rFonts w:ascii="Arial" w:hAnsi="Arial" w:cs="Arial"/>
                    </w:rPr>
                    <w:t>El usuario completa formulario en el sistema informático, carga documentos requeridos y comprobante de pago.</w:t>
                  </w:r>
                </w:p>
              </w:tc>
            </w:tr>
            <w:tr w:rsidR="00F76AFC" w:rsidRPr="00B67CAF" w14:paraId="357CC892" w14:textId="77777777" w:rsidTr="00F94EB4">
              <w:tc>
                <w:tcPr>
                  <w:tcW w:w="4308" w:type="dxa"/>
                </w:tcPr>
                <w:p w14:paraId="4F6937F4" w14:textId="1E513589" w:rsidR="00F76AFC" w:rsidRPr="00B67CAF" w:rsidRDefault="00F76AFC" w:rsidP="00B67CAF">
                  <w:pPr>
                    <w:pStyle w:val="Prrafodelista"/>
                    <w:numPr>
                      <w:ilvl w:val="0"/>
                      <w:numId w:val="9"/>
                    </w:numPr>
                    <w:ind w:left="371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El usuario realiza el pago en agencia Banrural con el código correspondiente</w:t>
                  </w:r>
                </w:p>
                <w:p w14:paraId="367E7261" w14:textId="77777777" w:rsidR="00F76AFC" w:rsidRPr="00B67CAF" w:rsidRDefault="00F76AFC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02BB0309" w14:textId="54ED4E09" w:rsidR="00F76AFC" w:rsidRPr="00B67CAF" w:rsidRDefault="00F76AFC" w:rsidP="00B67CAF">
                  <w:pPr>
                    <w:pStyle w:val="Prrafodelista"/>
                    <w:numPr>
                      <w:ilvl w:val="0"/>
                      <w:numId w:val="40"/>
                    </w:numPr>
                    <w:ind w:left="358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El Profesional Inspector recibe en bandeja expediente y revisa.</w:t>
                  </w:r>
                </w:p>
                <w:p w14:paraId="5B7025B1" w14:textId="77777777" w:rsidR="00F76AFC" w:rsidRPr="00B67CAF" w:rsidRDefault="00F76AFC" w:rsidP="00B67CAF">
                  <w:pPr>
                    <w:pStyle w:val="Prrafodelista"/>
                    <w:ind w:left="358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Si: Sigue paso 3.</w:t>
                  </w:r>
                </w:p>
                <w:p w14:paraId="03FA6E8E" w14:textId="0CFCB840" w:rsidR="00F76AFC" w:rsidRDefault="00F76AFC" w:rsidP="00B67CAF">
                  <w:pPr>
                    <w:pStyle w:val="Prrafodelista"/>
                    <w:ind w:left="358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No: Dev</w:t>
                  </w:r>
                  <w:r w:rsidR="00550E7B">
                    <w:rPr>
                      <w:rFonts w:ascii="Arial" w:hAnsi="Arial" w:cs="Arial"/>
                      <w:bCs/>
                    </w:rPr>
                    <w:t>uelve para subsanar y regresa a</w:t>
                  </w:r>
                  <w:r w:rsidRPr="00B67CAF">
                    <w:rPr>
                      <w:rFonts w:ascii="Arial" w:hAnsi="Arial" w:cs="Arial"/>
                      <w:bCs/>
                    </w:rPr>
                    <w:t xml:space="preserve"> paso 1.</w:t>
                  </w:r>
                </w:p>
                <w:p w14:paraId="2BF6C8A9" w14:textId="1E6AD858" w:rsidR="00487E4C" w:rsidRPr="00B67CAF" w:rsidRDefault="00487E4C" w:rsidP="00B67CAF">
                  <w:pPr>
                    <w:pStyle w:val="Prrafodelista"/>
                    <w:ind w:left="35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76AFC" w:rsidRPr="00B67CAF" w14:paraId="00508FDF" w14:textId="77777777" w:rsidTr="00F94EB4">
              <w:tc>
                <w:tcPr>
                  <w:tcW w:w="4308" w:type="dxa"/>
                </w:tcPr>
                <w:p w14:paraId="6C8DB937" w14:textId="77777777" w:rsidR="00F76AFC" w:rsidRPr="00B67CAF" w:rsidRDefault="00F76AFC" w:rsidP="00B67CAF">
                  <w:pPr>
                    <w:pStyle w:val="Prrafodelista"/>
                    <w:numPr>
                      <w:ilvl w:val="0"/>
                      <w:numId w:val="40"/>
                    </w:numPr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El expediente completo es entregado en ventanilla de atención al usuario.</w:t>
                  </w:r>
                </w:p>
                <w:p w14:paraId="6B7378F5" w14:textId="77777777" w:rsidR="00F76AFC" w:rsidRPr="00B67CAF" w:rsidRDefault="00F76AFC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41E7FC86" w14:textId="77777777" w:rsidR="00F76AFC" w:rsidRPr="00B67CAF" w:rsidRDefault="00F76AFC" w:rsidP="00B5695C">
                  <w:pPr>
                    <w:pStyle w:val="Prrafodelista"/>
                    <w:numPr>
                      <w:ilvl w:val="0"/>
                      <w:numId w:val="42"/>
                    </w:numPr>
                    <w:ind w:left="322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El Profesional Inspector coordina y realiza la inspección higiénico-sanitaria y emite dictamen.</w:t>
                  </w:r>
                </w:p>
                <w:p w14:paraId="7BCF70C6" w14:textId="77777777" w:rsidR="00F76AFC" w:rsidRPr="00B67CAF" w:rsidRDefault="00F76AFC" w:rsidP="00B5695C">
                  <w:pPr>
                    <w:ind w:left="322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 xml:space="preserve">Si es favorable: sigue paso 4.  </w:t>
                  </w:r>
                </w:p>
                <w:p w14:paraId="0F46A2EB" w14:textId="13B1BC71" w:rsidR="00F76AFC" w:rsidRDefault="00F76AFC" w:rsidP="00B5695C">
                  <w:pPr>
                    <w:ind w:left="322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 xml:space="preserve">No es favorable: Emite boleta de hallazgos, entrega al usuario para subsanar en un plazo no mayor a 15 días y regresa </w:t>
                  </w:r>
                  <w:r w:rsidR="00E776DA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B67CAF">
                    <w:rPr>
                      <w:rFonts w:ascii="Arial" w:hAnsi="Arial" w:cs="Arial"/>
                      <w:bCs/>
                    </w:rPr>
                    <w:t xml:space="preserve">paso 3. Si el usuario no cumple </w:t>
                  </w:r>
                  <w:r w:rsidRPr="00B67CAF">
                    <w:rPr>
                      <w:rFonts w:ascii="Arial" w:hAnsi="Arial" w:cs="Arial"/>
                      <w:bCs/>
                    </w:rPr>
                    <w:lastRenderedPageBreak/>
                    <w:t>con las correcciones de hallazgos dentro del plazo establecido, se deniega la emisión de la licencia sanitaria de transporte y se notifica por medio del sistema.</w:t>
                  </w:r>
                </w:p>
                <w:p w14:paraId="47F44038" w14:textId="3E3B9818" w:rsidR="00E776DA" w:rsidRPr="00B67CAF" w:rsidRDefault="00E776DA" w:rsidP="00B5695C">
                  <w:pPr>
                    <w:ind w:left="322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76AFC" w:rsidRPr="00B67CAF" w14:paraId="4C397CB4" w14:textId="77777777" w:rsidTr="00F94EB4">
              <w:tc>
                <w:tcPr>
                  <w:tcW w:w="4308" w:type="dxa"/>
                </w:tcPr>
                <w:p w14:paraId="108213CD" w14:textId="27EDFBA3" w:rsidR="00F76AFC" w:rsidRPr="00B67CAF" w:rsidRDefault="00F76AFC" w:rsidP="00B67CAF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lastRenderedPageBreak/>
                    <w:t>El expediente es trasladado hacia el Departamento que corresponda</w:t>
                  </w:r>
                  <w:r w:rsidR="00E776DA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5861BF6A" w14:textId="77777777" w:rsidR="00F76AFC" w:rsidRPr="00B67CAF" w:rsidRDefault="00F76AFC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38F93A2C" w14:textId="1DA5DAF9" w:rsidR="00F76AFC" w:rsidRPr="00B67CAF" w:rsidRDefault="00F76AFC" w:rsidP="00B5695C">
                  <w:pPr>
                    <w:ind w:left="322" w:hanging="322"/>
                    <w:rPr>
                      <w:rFonts w:ascii="Arial" w:hAnsi="Arial" w:cs="Arial"/>
                      <w:b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4.</w:t>
                  </w:r>
                  <w:r w:rsidR="00B5695C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E776DA">
                    <w:rPr>
                      <w:rFonts w:ascii="Arial" w:hAnsi="Arial" w:cs="Arial"/>
                      <w:bCs/>
                    </w:rPr>
                    <w:t>El profesional I</w:t>
                  </w:r>
                  <w:r w:rsidRPr="00B67CAF">
                    <w:rPr>
                      <w:rFonts w:ascii="Arial" w:hAnsi="Arial" w:cs="Arial"/>
                      <w:bCs/>
                    </w:rPr>
                    <w:t>nspector genera la Licencia Sanitaria de Transporte.</w:t>
                  </w:r>
                </w:p>
              </w:tc>
            </w:tr>
            <w:tr w:rsidR="0053187C" w:rsidRPr="00B67CAF" w14:paraId="6E4C04DD" w14:textId="77777777" w:rsidTr="00F94EB4">
              <w:tc>
                <w:tcPr>
                  <w:tcW w:w="4308" w:type="dxa"/>
                </w:tcPr>
                <w:p w14:paraId="09A1031C" w14:textId="77777777" w:rsidR="0053187C" w:rsidRDefault="0053187C" w:rsidP="00B67CAF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El inspector que corresponda verifica que el expediente esté completo y cumpla con los requisitos generales que establece la normativa vigente.</w:t>
                  </w:r>
                </w:p>
                <w:p w14:paraId="1344E3A7" w14:textId="5225A7BE" w:rsidR="00B5695C" w:rsidRPr="00B67CAF" w:rsidRDefault="00B5695C" w:rsidP="00B5695C">
                  <w:pPr>
                    <w:pStyle w:val="Prrafodelista"/>
                    <w:ind w:left="371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678" w:type="dxa"/>
                </w:tcPr>
                <w:p w14:paraId="67617817" w14:textId="702F380E" w:rsidR="0053187C" w:rsidRPr="00B67CAF" w:rsidRDefault="00E776DA" w:rsidP="00B5695C">
                  <w:pPr>
                    <w:pStyle w:val="Prrafodelista"/>
                    <w:numPr>
                      <w:ilvl w:val="0"/>
                      <w:numId w:val="45"/>
                    </w:numPr>
                    <w:ind w:left="322" w:hanging="322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El Funcionario D</w:t>
                  </w:r>
                  <w:r w:rsidR="0053187C" w:rsidRPr="00B67CAF">
                    <w:rPr>
                      <w:rFonts w:ascii="Arial" w:hAnsi="Arial" w:cs="Arial"/>
                      <w:bCs/>
                    </w:rPr>
                    <w:t>esignado de la Dirección valida la licencia y notifica al usuario mediante el sistema informático.</w:t>
                  </w:r>
                </w:p>
                <w:p w14:paraId="54DE46B9" w14:textId="77777777" w:rsidR="0053187C" w:rsidRPr="00B67CAF" w:rsidRDefault="0053187C" w:rsidP="00F76AFC">
                  <w:pPr>
                    <w:ind w:left="641" w:hanging="425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3187C" w:rsidRPr="00B67CAF" w14:paraId="67F8C52B" w14:textId="77777777" w:rsidTr="00F94EB4">
              <w:tc>
                <w:tcPr>
                  <w:tcW w:w="4308" w:type="dxa"/>
                </w:tcPr>
                <w:p w14:paraId="3003AE1E" w14:textId="03DCEA7A" w:rsidR="0053187C" w:rsidRDefault="0053187C" w:rsidP="00B67CAF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 xml:space="preserve">El inspector realiza inspección al vehículo para inspección física en </w:t>
                  </w:r>
                  <w:r w:rsidR="00B5695C">
                    <w:rPr>
                      <w:rFonts w:ascii="Arial" w:hAnsi="Arial" w:cs="Arial"/>
                      <w:bCs/>
                    </w:rPr>
                    <w:t>la Dirección de Inocuidad, MAGA, z</w:t>
                  </w:r>
                  <w:r w:rsidRPr="00B67CAF">
                    <w:rPr>
                      <w:rFonts w:ascii="Arial" w:hAnsi="Arial" w:cs="Arial"/>
                      <w:bCs/>
                    </w:rPr>
                    <w:t>ona 13, Guatemala.</w:t>
                  </w:r>
                </w:p>
                <w:p w14:paraId="2375DC46" w14:textId="3B6F184A" w:rsidR="00B5695C" w:rsidRPr="00B67CAF" w:rsidRDefault="00B5695C" w:rsidP="00B5695C">
                  <w:pPr>
                    <w:pStyle w:val="Prrafodelista"/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678" w:type="dxa"/>
                  <w:vMerge w:val="restart"/>
                </w:tcPr>
                <w:p w14:paraId="7B90401E" w14:textId="77777777" w:rsidR="0053187C" w:rsidRPr="00B67CAF" w:rsidRDefault="0053187C" w:rsidP="0053187C">
                  <w:pPr>
                    <w:pStyle w:val="Prrafodelista"/>
                    <w:ind w:left="6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3187C" w:rsidRPr="00B67CAF" w14:paraId="318E2071" w14:textId="77777777" w:rsidTr="00F94EB4">
              <w:tc>
                <w:tcPr>
                  <w:tcW w:w="4308" w:type="dxa"/>
                </w:tcPr>
                <w:p w14:paraId="5F889A89" w14:textId="5D30998E" w:rsidR="0053187C" w:rsidRPr="00B154CA" w:rsidRDefault="0053187C" w:rsidP="00B154CA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El establecimiento de donde proviene el producto debe contar con Licencia Sanitaria de Funcionamiento (aplica para Productos cárnicos, leche y huevo).</w:t>
                  </w:r>
                </w:p>
              </w:tc>
              <w:tc>
                <w:tcPr>
                  <w:tcW w:w="4678" w:type="dxa"/>
                  <w:vMerge/>
                </w:tcPr>
                <w:p w14:paraId="169D7494" w14:textId="77777777" w:rsidR="0053187C" w:rsidRPr="00B67CAF" w:rsidRDefault="0053187C" w:rsidP="0053187C">
                  <w:pPr>
                    <w:pStyle w:val="Prrafodelista"/>
                    <w:ind w:left="6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3187C" w:rsidRPr="00B67CAF" w14:paraId="74F561E1" w14:textId="77777777" w:rsidTr="00F94EB4">
              <w:tc>
                <w:tcPr>
                  <w:tcW w:w="4308" w:type="dxa"/>
                </w:tcPr>
                <w:p w14:paraId="385D3A38" w14:textId="03902D2A" w:rsidR="0053187C" w:rsidRPr="00B67CAF" w:rsidRDefault="0053187C" w:rsidP="0053187C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Personas individuales o jurídicas que no cuenten con Licencia Sanitaria de Funcionamiento del producto a transportar, deberán presentar constancia que el origen del producto corresponde a un establecimiento con Licencia Sanitaria de Funcionamiento Vigente (Aplica para productos de origen Vegetal, Leche, Huevo y Productos Cárnicos).</w:t>
                  </w:r>
                </w:p>
              </w:tc>
              <w:tc>
                <w:tcPr>
                  <w:tcW w:w="4678" w:type="dxa"/>
                  <w:vMerge/>
                </w:tcPr>
                <w:p w14:paraId="6B8F5679" w14:textId="77777777" w:rsidR="0053187C" w:rsidRPr="00B67CAF" w:rsidRDefault="0053187C" w:rsidP="0053187C">
                  <w:pPr>
                    <w:pStyle w:val="Prrafodelista"/>
                    <w:ind w:left="6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3187C" w:rsidRPr="00B67CAF" w14:paraId="3BF9FD37" w14:textId="77777777" w:rsidTr="00F94EB4">
              <w:tc>
                <w:tcPr>
                  <w:tcW w:w="4308" w:type="dxa"/>
                </w:tcPr>
                <w:p w14:paraId="5BFB8F4E" w14:textId="2B60E26C" w:rsidR="0053187C" w:rsidRPr="00B154CA" w:rsidRDefault="0053187C" w:rsidP="00B154CA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 xml:space="preserve">Adjuntar recibo de pago  </w:t>
                  </w:r>
                </w:p>
              </w:tc>
              <w:tc>
                <w:tcPr>
                  <w:tcW w:w="4678" w:type="dxa"/>
                  <w:vMerge/>
                </w:tcPr>
                <w:p w14:paraId="5CB58D48" w14:textId="77777777" w:rsidR="0053187C" w:rsidRPr="00B67CAF" w:rsidRDefault="0053187C" w:rsidP="0053187C">
                  <w:pPr>
                    <w:pStyle w:val="Prrafodelista"/>
                    <w:ind w:left="6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3187C" w:rsidRPr="00B67CAF" w14:paraId="0036A06E" w14:textId="77777777" w:rsidTr="00F94EB4">
              <w:tc>
                <w:tcPr>
                  <w:tcW w:w="4308" w:type="dxa"/>
                </w:tcPr>
                <w:p w14:paraId="02CFF776" w14:textId="4222FE75" w:rsidR="0053187C" w:rsidRPr="00B154CA" w:rsidRDefault="0053187C" w:rsidP="00B154CA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Emisión de Dictamen técnico</w:t>
                  </w:r>
                </w:p>
              </w:tc>
              <w:tc>
                <w:tcPr>
                  <w:tcW w:w="4678" w:type="dxa"/>
                  <w:vMerge/>
                </w:tcPr>
                <w:p w14:paraId="7F552342" w14:textId="77777777" w:rsidR="0053187C" w:rsidRPr="00B67CAF" w:rsidRDefault="0053187C" w:rsidP="0053187C">
                  <w:pPr>
                    <w:pStyle w:val="Prrafodelista"/>
                    <w:ind w:left="6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3187C" w:rsidRPr="00B67CAF" w14:paraId="1971DA31" w14:textId="77777777" w:rsidTr="00F94EB4">
              <w:tc>
                <w:tcPr>
                  <w:tcW w:w="4308" w:type="dxa"/>
                </w:tcPr>
                <w:p w14:paraId="55A17B44" w14:textId="7338249A" w:rsidR="0053187C" w:rsidRPr="00B154CA" w:rsidRDefault="0053187C" w:rsidP="00B154CA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Emisión de Licencia Sanitaria de Transporte.</w:t>
                  </w:r>
                </w:p>
              </w:tc>
              <w:tc>
                <w:tcPr>
                  <w:tcW w:w="4678" w:type="dxa"/>
                  <w:vMerge/>
                </w:tcPr>
                <w:p w14:paraId="2F02CCA6" w14:textId="77777777" w:rsidR="0053187C" w:rsidRPr="00B67CAF" w:rsidRDefault="0053187C" w:rsidP="0053187C">
                  <w:pPr>
                    <w:pStyle w:val="Prrafodelista"/>
                    <w:ind w:left="6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3187C" w:rsidRPr="00B67CAF" w14:paraId="46F2893B" w14:textId="77777777" w:rsidTr="00F94EB4">
              <w:tc>
                <w:tcPr>
                  <w:tcW w:w="4308" w:type="dxa"/>
                </w:tcPr>
                <w:p w14:paraId="6DF1B1A1" w14:textId="104FA58B" w:rsidR="0053187C" w:rsidRPr="00B154CA" w:rsidRDefault="0053187C" w:rsidP="00B154CA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  <w:r w:rsidRPr="00B67CAF">
                    <w:rPr>
                      <w:rFonts w:ascii="Arial" w:hAnsi="Arial" w:cs="Arial"/>
                      <w:bCs/>
                    </w:rPr>
                    <w:t>Autorización de Licencia</w:t>
                  </w:r>
                </w:p>
              </w:tc>
              <w:tc>
                <w:tcPr>
                  <w:tcW w:w="4678" w:type="dxa"/>
                  <w:vMerge/>
                </w:tcPr>
                <w:p w14:paraId="6C384D18" w14:textId="77777777" w:rsidR="0053187C" w:rsidRPr="00B67CAF" w:rsidRDefault="0053187C" w:rsidP="0053187C">
                  <w:pPr>
                    <w:pStyle w:val="Prrafodelista"/>
                    <w:ind w:left="6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3187C" w:rsidRPr="00B67CAF" w14:paraId="77CC4058" w14:textId="77777777" w:rsidTr="00F94EB4">
              <w:trPr>
                <w:trHeight w:val="588"/>
              </w:trPr>
              <w:tc>
                <w:tcPr>
                  <w:tcW w:w="4308" w:type="dxa"/>
                  <w:tcBorders>
                    <w:bottom w:val="single" w:sz="4" w:space="0" w:color="auto"/>
                  </w:tcBorders>
                </w:tcPr>
                <w:p w14:paraId="5A0ACE21" w14:textId="3B6056C4" w:rsidR="0053187C" w:rsidRPr="00B154CA" w:rsidRDefault="0053187C" w:rsidP="00B154CA">
                  <w:pPr>
                    <w:pStyle w:val="Prrafodelista"/>
                    <w:numPr>
                      <w:ilvl w:val="0"/>
                      <w:numId w:val="42"/>
                    </w:numPr>
                    <w:ind w:left="371"/>
                    <w:jc w:val="both"/>
                    <w:rPr>
                      <w:rFonts w:ascii="Arial" w:hAnsi="Arial" w:cs="Arial"/>
                      <w:bCs/>
                    </w:rPr>
                  </w:pPr>
                  <w:r w:rsidRPr="00B154CA">
                    <w:rPr>
                      <w:rFonts w:ascii="Arial" w:hAnsi="Arial" w:cs="Arial"/>
                      <w:bCs/>
                    </w:rPr>
                    <w:t>Entrega y registro de la Licencia Sanitaria de Transporte.</w:t>
                  </w:r>
                </w:p>
              </w:tc>
              <w:tc>
                <w:tcPr>
                  <w:tcW w:w="4678" w:type="dxa"/>
                  <w:vMerge/>
                  <w:tcBorders>
                    <w:bottom w:val="single" w:sz="4" w:space="0" w:color="auto"/>
                  </w:tcBorders>
                </w:tcPr>
                <w:p w14:paraId="6B92BF92" w14:textId="0A451ECD" w:rsidR="0053187C" w:rsidRPr="00B67CAF" w:rsidRDefault="0053187C" w:rsidP="0053187C">
                  <w:pPr>
                    <w:pStyle w:val="Prrafodelista"/>
                    <w:ind w:left="6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30B6C615" w14:textId="77777777" w:rsidR="00373F50" w:rsidRPr="00B67CAF" w:rsidRDefault="00373F50" w:rsidP="00446999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04872D6A" w14:textId="048906F9" w:rsidR="00487E4C" w:rsidRPr="00487E4C" w:rsidRDefault="00446999" w:rsidP="00446999">
            <w:pPr>
              <w:pStyle w:val="Prrafodelista"/>
              <w:numPr>
                <w:ilvl w:val="0"/>
                <w:numId w:val="48"/>
              </w:numPr>
              <w:spacing w:after="0" w:line="240" w:lineRule="auto"/>
              <w:ind w:left="203" w:hanging="203"/>
              <w:jc w:val="both"/>
              <w:rPr>
                <w:rFonts w:ascii="Arial" w:hAnsi="Arial" w:cs="Arial"/>
              </w:rPr>
            </w:pPr>
            <w:r w:rsidRPr="00487E4C">
              <w:rPr>
                <w:rFonts w:ascii="Arial" w:hAnsi="Arial" w:cs="Arial"/>
              </w:rPr>
              <w:t xml:space="preserve">Tiempo: </w:t>
            </w:r>
            <w:r w:rsidR="004C7683" w:rsidRPr="00487E4C">
              <w:rPr>
                <w:rFonts w:ascii="Arial" w:hAnsi="Arial" w:cs="Arial"/>
              </w:rPr>
              <w:t>Actual:</w:t>
            </w:r>
            <w:r w:rsidR="004C7683" w:rsidRPr="00487E4C">
              <w:rPr>
                <w:rFonts w:ascii="Arial" w:hAnsi="Arial" w:cs="Arial"/>
                <w:b/>
              </w:rPr>
              <w:t xml:space="preserve"> 3 horas   </w:t>
            </w:r>
            <w:r w:rsidR="006B4793" w:rsidRPr="00487E4C">
              <w:rPr>
                <w:rFonts w:ascii="Arial" w:hAnsi="Arial" w:cs="Arial"/>
                <w:b/>
              </w:rPr>
              <w:t xml:space="preserve">    </w:t>
            </w:r>
            <w:r w:rsidR="004C7683" w:rsidRPr="00487E4C">
              <w:rPr>
                <w:rFonts w:ascii="Arial" w:hAnsi="Arial" w:cs="Arial"/>
              </w:rPr>
              <w:t>Propuesto</w:t>
            </w:r>
            <w:r w:rsidR="004C7683" w:rsidRPr="00487E4C">
              <w:rPr>
                <w:rFonts w:ascii="Arial" w:hAnsi="Arial" w:cs="Arial"/>
                <w:b/>
              </w:rPr>
              <w:t>: 2</w:t>
            </w:r>
            <w:r w:rsidRPr="00487E4C">
              <w:rPr>
                <w:rFonts w:ascii="Arial" w:hAnsi="Arial" w:cs="Arial"/>
                <w:b/>
              </w:rPr>
              <w:t xml:space="preserve"> hora</w:t>
            </w:r>
            <w:r w:rsidR="004C7683" w:rsidRPr="00487E4C">
              <w:rPr>
                <w:rFonts w:ascii="Arial" w:hAnsi="Arial" w:cs="Arial"/>
                <w:b/>
              </w:rPr>
              <w:t>s</w:t>
            </w:r>
            <w:r w:rsidRPr="00487E4C">
              <w:rPr>
                <w:rFonts w:ascii="Arial" w:hAnsi="Arial" w:cs="Arial"/>
                <w:b/>
              </w:rPr>
              <w:t>.</w:t>
            </w:r>
          </w:p>
          <w:p w14:paraId="17DD2F03" w14:textId="77777777" w:rsidR="00487E4C" w:rsidRPr="00487E4C" w:rsidRDefault="00487E4C" w:rsidP="00487E4C">
            <w:pPr>
              <w:pStyle w:val="Prrafodelista"/>
              <w:spacing w:after="0" w:line="240" w:lineRule="auto"/>
              <w:ind w:left="203"/>
              <w:jc w:val="both"/>
              <w:rPr>
                <w:rFonts w:ascii="Arial" w:hAnsi="Arial" w:cs="Arial"/>
              </w:rPr>
            </w:pPr>
          </w:p>
          <w:p w14:paraId="3028D40C" w14:textId="4F11B552" w:rsidR="00487E4C" w:rsidRPr="00487E4C" w:rsidRDefault="00446999" w:rsidP="00446999">
            <w:pPr>
              <w:pStyle w:val="Prrafodelista"/>
              <w:numPr>
                <w:ilvl w:val="0"/>
                <w:numId w:val="48"/>
              </w:numPr>
              <w:spacing w:after="0" w:line="240" w:lineRule="auto"/>
              <w:ind w:left="203" w:hanging="203"/>
              <w:jc w:val="both"/>
              <w:rPr>
                <w:rFonts w:ascii="Arial" w:hAnsi="Arial" w:cs="Arial"/>
              </w:rPr>
            </w:pPr>
            <w:r w:rsidRPr="00487E4C">
              <w:rPr>
                <w:rFonts w:ascii="Arial" w:hAnsi="Arial" w:cs="Arial"/>
              </w:rPr>
              <w:t xml:space="preserve">Costo: </w:t>
            </w:r>
            <w:r w:rsidR="00487E4C">
              <w:rPr>
                <w:rFonts w:ascii="Arial" w:hAnsi="Arial" w:cs="Arial"/>
              </w:rPr>
              <w:t xml:space="preserve">  </w:t>
            </w:r>
            <w:r w:rsidRPr="00487E4C">
              <w:rPr>
                <w:rFonts w:ascii="Arial" w:hAnsi="Arial" w:cs="Arial"/>
              </w:rPr>
              <w:t>Actual</w:t>
            </w:r>
            <w:r w:rsidRPr="00487E4C">
              <w:rPr>
                <w:rFonts w:ascii="Arial" w:hAnsi="Arial" w:cs="Arial"/>
                <w:b/>
              </w:rPr>
              <w:t xml:space="preserve">: </w:t>
            </w:r>
            <w:r w:rsidR="006B4793" w:rsidRPr="00487E4C">
              <w:rPr>
                <w:rFonts w:ascii="Arial" w:hAnsi="Arial" w:cs="Arial"/>
                <w:b/>
              </w:rPr>
              <w:t>USD</w:t>
            </w:r>
            <w:r w:rsidRPr="00487E4C">
              <w:rPr>
                <w:rFonts w:ascii="Arial" w:hAnsi="Arial" w:cs="Arial"/>
                <w:b/>
              </w:rPr>
              <w:t xml:space="preserve"> 9.37 </w:t>
            </w:r>
            <w:r w:rsidR="006B4793" w:rsidRPr="00487E4C">
              <w:rPr>
                <w:rFonts w:ascii="Arial" w:hAnsi="Arial" w:cs="Arial"/>
                <w:b/>
              </w:rPr>
              <w:t xml:space="preserve">   </w:t>
            </w:r>
            <w:r w:rsidR="00487E4C">
              <w:rPr>
                <w:rFonts w:ascii="Arial" w:hAnsi="Arial" w:cs="Arial"/>
                <w:b/>
              </w:rPr>
              <w:t xml:space="preserve"> </w:t>
            </w:r>
            <w:r w:rsidRPr="00487E4C">
              <w:rPr>
                <w:rFonts w:ascii="Arial" w:hAnsi="Arial" w:cs="Arial"/>
              </w:rPr>
              <w:t>Propuesto</w:t>
            </w:r>
            <w:r w:rsidRPr="00487E4C">
              <w:rPr>
                <w:rFonts w:ascii="Arial" w:hAnsi="Arial" w:cs="Arial"/>
                <w:b/>
              </w:rPr>
              <w:t xml:space="preserve">: </w:t>
            </w:r>
            <w:r w:rsidR="006B4793" w:rsidRPr="00487E4C">
              <w:rPr>
                <w:rFonts w:ascii="Arial" w:hAnsi="Arial" w:cs="Arial"/>
                <w:b/>
              </w:rPr>
              <w:t>USD</w:t>
            </w:r>
            <w:r w:rsidRPr="00487E4C">
              <w:rPr>
                <w:rFonts w:ascii="Arial" w:hAnsi="Arial" w:cs="Arial"/>
                <w:b/>
              </w:rPr>
              <w:t xml:space="preserve"> 9.37</w:t>
            </w:r>
          </w:p>
          <w:p w14:paraId="7565F901" w14:textId="47F8DA9A" w:rsidR="00487E4C" w:rsidRPr="00487E4C" w:rsidRDefault="00487E4C" w:rsidP="00487E4C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2578E9D0" w14:textId="77777777" w:rsidR="00487E4C" w:rsidRPr="00487E4C" w:rsidRDefault="00487E4C" w:rsidP="00487E4C">
            <w:pPr>
              <w:pStyle w:val="Prrafodelista"/>
              <w:numPr>
                <w:ilvl w:val="0"/>
                <w:numId w:val="48"/>
              </w:numPr>
              <w:spacing w:after="0" w:line="240" w:lineRule="auto"/>
              <w:ind w:left="203" w:hanging="20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entificación de a</w:t>
            </w:r>
            <w:r w:rsidR="00446999" w:rsidRPr="00487E4C">
              <w:rPr>
                <w:rFonts w:ascii="Arial" w:hAnsi="Arial" w:cs="Arial"/>
              </w:rPr>
              <w:t>cciones interinstitucionales:</w:t>
            </w:r>
            <w:r w:rsidR="006B4793" w:rsidRPr="00487E4C">
              <w:rPr>
                <w:rFonts w:ascii="Arial" w:hAnsi="Arial" w:cs="Arial"/>
              </w:rPr>
              <w:t xml:space="preserve"> </w:t>
            </w:r>
            <w:r w:rsidR="00446999" w:rsidRPr="00487E4C">
              <w:rPr>
                <w:rFonts w:ascii="Arial" w:hAnsi="Arial" w:cs="Arial"/>
              </w:rPr>
              <w:t>Actual</w:t>
            </w:r>
            <w:r w:rsidR="00446999" w:rsidRPr="00487E4C">
              <w:rPr>
                <w:rFonts w:ascii="Arial" w:hAnsi="Arial" w:cs="Arial"/>
                <w:b/>
              </w:rPr>
              <w:t xml:space="preserve">: </w:t>
            </w:r>
            <w:r w:rsidR="006B4793" w:rsidRPr="00487E4C">
              <w:rPr>
                <w:rFonts w:ascii="Arial" w:hAnsi="Arial" w:cs="Arial"/>
                <w:b/>
              </w:rPr>
              <w:t>N</w:t>
            </w:r>
            <w:r w:rsidR="00446999" w:rsidRPr="00487E4C">
              <w:rPr>
                <w:rFonts w:ascii="Arial" w:hAnsi="Arial" w:cs="Arial"/>
                <w:b/>
              </w:rPr>
              <w:t>inguna</w:t>
            </w:r>
            <w:r>
              <w:rPr>
                <w:rFonts w:ascii="Arial" w:hAnsi="Arial" w:cs="Arial"/>
                <w:b/>
              </w:rPr>
              <w:t xml:space="preserve">   </w:t>
            </w:r>
            <w:r w:rsidR="00446999" w:rsidRPr="00487E4C">
              <w:rPr>
                <w:rFonts w:ascii="Arial" w:hAnsi="Arial" w:cs="Arial"/>
              </w:rPr>
              <w:t>Propuesto</w:t>
            </w:r>
            <w:r w:rsidR="00446999" w:rsidRPr="00487E4C">
              <w:rPr>
                <w:rFonts w:ascii="Arial" w:hAnsi="Arial" w:cs="Arial"/>
                <w:b/>
              </w:rPr>
              <w:t xml:space="preserve">: </w:t>
            </w:r>
            <w:r w:rsidR="00C04176" w:rsidRPr="00487E4C">
              <w:rPr>
                <w:rFonts w:ascii="Arial" w:hAnsi="Arial" w:cs="Arial"/>
                <w:b/>
              </w:rPr>
              <w:t>Ninguna</w:t>
            </w:r>
          </w:p>
          <w:p w14:paraId="38AC1FBA" w14:textId="77777777" w:rsidR="00487E4C" w:rsidRPr="00487E4C" w:rsidRDefault="00487E4C" w:rsidP="00487E4C">
            <w:pPr>
              <w:pStyle w:val="Prrafodelista"/>
              <w:rPr>
                <w:rFonts w:ascii="Arial" w:hAnsi="Arial" w:cs="Arial"/>
              </w:rPr>
            </w:pPr>
          </w:p>
          <w:p w14:paraId="41CBFF77" w14:textId="77777777" w:rsidR="00487E4C" w:rsidRDefault="00487E4C" w:rsidP="00487E4C">
            <w:pPr>
              <w:pStyle w:val="Prrafodelista"/>
              <w:spacing w:after="0" w:line="240" w:lineRule="auto"/>
              <w:ind w:left="203"/>
              <w:jc w:val="both"/>
              <w:rPr>
                <w:rFonts w:ascii="Arial" w:hAnsi="Arial" w:cs="Arial"/>
              </w:rPr>
            </w:pPr>
          </w:p>
          <w:p w14:paraId="571FFCCF" w14:textId="045BB280" w:rsidR="00487E4C" w:rsidRPr="00487E4C" w:rsidRDefault="00487E4C" w:rsidP="00487E4C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435FD1" w:rsidRPr="00CF6917" w14:paraId="2B3A0DCB" w14:textId="77777777" w:rsidTr="00F94EB4">
        <w:tc>
          <w:tcPr>
            <w:tcW w:w="0" w:type="auto"/>
          </w:tcPr>
          <w:p w14:paraId="0A57813C" w14:textId="5AC34D63" w:rsidR="008C3C67" w:rsidRPr="00CF6917" w:rsidRDefault="00C516BF" w:rsidP="00AF678E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F6917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9098" w:type="dxa"/>
          </w:tcPr>
          <w:p w14:paraId="640DDE64" w14:textId="18A97CB5" w:rsidR="00487E4C" w:rsidRDefault="008C3C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F6917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3921ED64" w14:textId="77777777" w:rsidR="00487E4C" w:rsidRPr="00CF6917" w:rsidRDefault="00487E4C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4CA5AB8C" w14:textId="77777777" w:rsidR="00487E4C" w:rsidRDefault="009345E9" w:rsidP="00B154C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492"/>
              <w:jc w:val="both"/>
              <w:rPr>
                <w:rFonts w:ascii="Arial" w:hAnsi="Arial" w:cs="Arial"/>
                <w:lang w:eastAsia="es-GT"/>
              </w:rPr>
            </w:pPr>
            <w:r w:rsidRPr="00CF6917">
              <w:rPr>
                <w:rFonts w:ascii="Arial" w:hAnsi="Arial" w:cs="Arial"/>
                <w:lang w:eastAsia="es-GT"/>
              </w:rPr>
              <w:t>Áreas participantes</w:t>
            </w:r>
            <w:r w:rsidR="00E23B54" w:rsidRPr="00CF6917">
              <w:rPr>
                <w:rFonts w:ascii="Arial" w:hAnsi="Arial" w:cs="Arial"/>
                <w:lang w:eastAsia="es-GT"/>
              </w:rPr>
              <w:t>:</w:t>
            </w:r>
          </w:p>
          <w:p w14:paraId="1D5A07BF" w14:textId="528ED59C" w:rsidR="00487E4C" w:rsidRDefault="00E23B54" w:rsidP="00487E4C">
            <w:pPr>
              <w:pStyle w:val="Prrafodelista"/>
              <w:spacing w:after="0" w:line="240" w:lineRule="auto"/>
              <w:ind w:left="492"/>
              <w:jc w:val="both"/>
              <w:rPr>
                <w:rFonts w:ascii="Arial" w:hAnsi="Arial" w:cs="Arial"/>
                <w:lang w:eastAsia="es-GT"/>
              </w:rPr>
            </w:pPr>
            <w:r w:rsidRPr="00CF6917">
              <w:rPr>
                <w:rFonts w:ascii="Arial" w:hAnsi="Arial" w:cs="Arial"/>
                <w:lang w:eastAsia="es-GT"/>
              </w:rPr>
              <w:t xml:space="preserve"> </w:t>
            </w:r>
          </w:p>
          <w:p w14:paraId="1DEBDA13" w14:textId="77777777" w:rsidR="00487E4C" w:rsidRDefault="00487E4C" w:rsidP="00487E4C">
            <w:pPr>
              <w:pStyle w:val="Prrafodelista"/>
              <w:spacing w:after="0" w:line="240" w:lineRule="auto"/>
              <w:ind w:left="492"/>
              <w:jc w:val="both"/>
              <w:rPr>
                <w:rFonts w:ascii="Arial" w:hAnsi="Arial" w:cs="Arial"/>
                <w:b/>
                <w:lang w:eastAsia="es-GT"/>
              </w:rPr>
            </w:pPr>
            <w:r>
              <w:rPr>
                <w:rFonts w:ascii="Arial" w:hAnsi="Arial" w:cs="Arial"/>
                <w:b/>
                <w:lang w:eastAsia="es-GT"/>
              </w:rPr>
              <w:t xml:space="preserve">       </w:t>
            </w:r>
            <w:r w:rsidR="004A7FD0" w:rsidRPr="000A5E1C">
              <w:rPr>
                <w:rFonts w:ascii="Arial" w:hAnsi="Arial" w:cs="Arial"/>
                <w:b/>
                <w:lang w:eastAsia="es-GT"/>
              </w:rPr>
              <w:t>Departamento de productos de</w:t>
            </w:r>
            <w:r>
              <w:rPr>
                <w:rFonts w:ascii="Arial" w:hAnsi="Arial" w:cs="Arial"/>
                <w:b/>
                <w:lang w:eastAsia="es-GT"/>
              </w:rPr>
              <w:t xml:space="preserve"> origen animal e hidrobiológico</w:t>
            </w:r>
          </w:p>
          <w:p w14:paraId="7CD58F6C" w14:textId="77777777" w:rsidR="00487E4C" w:rsidRDefault="00487E4C" w:rsidP="00487E4C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>
              <w:rPr>
                <w:rFonts w:ascii="Arial" w:hAnsi="Arial" w:cs="Arial"/>
                <w:b/>
                <w:lang w:eastAsia="es-GT"/>
              </w:rPr>
              <w:t xml:space="preserve">               </w:t>
            </w:r>
            <w:r w:rsidR="004A7FD0" w:rsidRPr="00487E4C">
              <w:rPr>
                <w:rFonts w:ascii="Arial" w:hAnsi="Arial" w:cs="Arial"/>
                <w:b/>
                <w:lang w:eastAsia="es-GT"/>
              </w:rPr>
              <w:t>Departamento de productos cárnicos</w:t>
            </w:r>
            <w:r>
              <w:rPr>
                <w:rFonts w:ascii="Arial" w:hAnsi="Arial" w:cs="Arial"/>
                <w:b/>
                <w:lang w:eastAsia="es-GT"/>
              </w:rPr>
              <w:t xml:space="preserve"> y mataderos</w:t>
            </w:r>
            <w:r w:rsidR="004A7FD0" w:rsidRPr="00487E4C">
              <w:rPr>
                <w:rFonts w:ascii="Arial" w:hAnsi="Arial" w:cs="Arial"/>
                <w:b/>
                <w:lang w:eastAsia="es-GT"/>
              </w:rPr>
              <w:t xml:space="preserve"> </w:t>
            </w:r>
          </w:p>
          <w:p w14:paraId="283A2E4A" w14:textId="588A2177" w:rsidR="009345E9" w:rsidRDefault="00487E4C" w:rsidP="00487E4C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>
              <w:rPr>
                <w:rFonts w:ascii="Arial" w:hAnsi="Arial" w:cs="Arial"/>
                <w:b/>
                <w:lang w:eastAsia="es-GT"/>
              </w:rPr>
              <w:t xml:space="preserve">               </w:t>
            </w:r>
            <w:r w:rsidR="004A7FD0" w:rsidRPr="00487E4C">
              <w:rPr>
                <w:rFonts w:ascii="Arial" w:hAnsi="Arial" w:cs="Arial"/>
                <w:b/>
                <w:lang w:eastAsia="es-GT"/>
              </w:rPr>
              <w:t>Departamento de productos de origen vegetal</w:t>
            </w:r>
          </w:p>
          <w:p w14:paraId="4632A4E0" w14:textId="77777777" w:rsidR="00487E4C" w:rsidRPr="00487E4C" w:rsidRDefault="00487E4C" w:rsidP="00487E4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18E2A7C" w14:textId="77777777" w:rsidR="00487E4C" w:rsidRDefault="009345E9" w:rsidP="00B154C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492"/>
              <w:jc w:val="both"/>
              <w:rPr>
                <w:rFonts w:ascii="Arial" w:hAnsi="Arial" w:cs="Arial"/>
                <w:lang w:eastAsia="es-GT"/>
              </w:rPr>
            </w:pPr>
            <w:r w:rsidRPr="00CF6917">
              <w:rPr>
                <w:rFonts w:ascii="Arial" w:hAnsi="Arial" w:cs="Arial"/>
                <w:lang w:eastAsia="es-GT"/>
              </w:rPr>
              <w:t>Personal que atiende proceso</w:t>
            </w:r>
            <w:r w:rsidR="00095DF5" w:rsidRPr="00CF6917">
              <w:rPr>
                <w:rFonts w:ascii="Arial" w:hAnsi="Arial" w:cs="Arial"/>
                <w:lang w:eastAsia="es-GT"/>
              </w:rPr>
              <w:t xml:space="preserve">: </w:t>
            </w:r>
          </w:p>
          <w:p w14:paraId="6A9ABD16" w14:textId="77777777" w:rsidR="00487E4C" w:rsidRDefault="00487E4C" w:rsidP="00487E4C">
            <w:pPr>
              <w:pStyle w:val="Prrafodelista"/>
              <w:spacing w:after="0" w:line="240" w:lineRule="auto"/>
              <w:ind w:left="492"/>
              <w:jc w:val="both"/>
              <w:rPr>
                <w:rFonts w:ascii="Arial" w:hAnsi="Arial" w:cs="Arial"/>
                <w:b/>
                <w:lang w:eastAsia="es-GT"/>
              </w:rPr>
            </w:pPr>
            <w:r>
              <w:rPr>
                <w:rFonts w:ascii="Arial" w:hAnsi="Arial" w:cs="Arial"/>
                <w:b/>
                <w:lang w:eastAsia="es-GT"/>
              </w:rPr>
              <w:t xml:space="preserve">      </w:t>
            </w:r>
          </w:p>
          <w:p w14:paraId="7FE57DAE" w14:textId="77777777" w:rsidR="00487E4C" w:rsidRDefault="00487E4C" w:rsidP="00487E4C">
            <w:pPr>
              <w:pStyle w:val="Prrafodelista"/>
              <w:spacing w:after="0" w:line="240" w:lineRule="auto"/>
              <w:ind w:left="492"/>
              <w:jc w:val="both"/>
              <w:rPr>
                <w:rFonts w:ascii="Arial" w:hAnsi="Arial" w:cs="Arial"/>
                <w:b/>
                <w:lang w:eastAsia="es-GT"/>
              </w:rPr>
            </w:pPr>
            <w:r>
              <w:rPr>
                <w:rFonts w:ascii="Arial" w:hAnsi="Arial" w:cs="Arial"/>
                <w:b/>
                <w:lang w:eastAsia="es-GT"/>
              </w:rPr>
              <w:t xml:space="preserve">       </w:t>
            </w:r>
            <w:r w:rsidR="005C6DCA" w:rsidRPr="00487E4C">
              <w:rPr>
                <w:rFonts w:ascii="Arial" w:hAnsi="Arial" w:cs="Arial"/>
                <w:b/>
                <w:lang w:eastAsia="es-GT"/>
              </w:rPr>
              <w:t>Profesionales I</w:t>
            </w:r>
            <w:r w:rsidR="00E23B54" w:rsidRPr="00487E4C">
              <w:rPr>
                <w:rFonts w:ascii="Arial" w:hAnsi="Arial" w:cs="Arial"/>
                <w:b/>
                <w:lang w:eastAsia="es-GT"/>
              </w:rPr>
              <w:t>nspec</w:t>
            </w:r>
            <w:r>
              <w:rPr>
                <w:rFonts w:ascii="Arial" w:hAnsi="Arial" w:cs="Arial"/>
                <w:b/>
                <w:lang w:eastAsia="es-GT"/>
              </w:rPr>
              <w:t>tores de Dirección de Inocuidad</w:t>
            </w:r>
          </w:p>
          <w:p w14:paraId="07822E36" w14:textId="4BD9B28A" w:rsidR="008C3C67" w:rsidRDefault="00487E4C" w:rsidP="00487E4C">
            <w:pPr>
              <w:pStyle w:val="Prrafodelista"/>
              <w:spacing w:after="0" w:line="240" w:lineRule="auto"/>
              <w:ind w:left="492"/>
              <w:jc w:val="both"/>
              <w:rPr>
                <w:rFonts w:ascii="Arial" w:hAnsi="Arial" w:cs="Arial"/>
                <w:b/>
                <w:lang w:eastAsia="es-GT"/>
              </w:rPr>
            </w:pPr>
            <w:r>
              <w:rPr>
                <w:rFonts w:ascii="Arial" w:hAnsi="Arial" w:cs="Arial"/>
                <w:b/>
                <w:lang w:eastAsia="es-GT"/>
              </w:rPr>
              <w:t xml:space="preserve">       </w:t>
            </w:r>
            <w:r w:rsidR="000A5E1C" w:rsidRPr="00487E4C">
              <w:rPr>
                <w:rFonts w:ascii="Arial" w:hAnsi="Arial" w:cs="Arial"/>
                <w:b/>
                <w:lang w:eastAsia="es-GT"/>
              </w:rPr>
              <w:t>Jefes de Departamentos</w:t>
            </w:r>
          </w:p>
          <w:p w14:paraId="79A32C59" w14:textId="77777777" w:rsidR="00487E4C" w:rsidRPr="00487E4C" w:rsidRDefault="00487E4C" w:rsidP="00487E4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0F7EFF8" w14:textId="566C3F80" w:rsidR="00225CD7" w:rsidRPr="00CF6917" w:rsidRDefault="00225CD7" w:rsidP="00B154C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492"/>
              <w:jc w:val="both"/>
              <w:rPr>
                <w:rFonts w:ascii="Arial" w:hAnsi="Arial" w:cs="Arial"/>
                <w:lang w:eastAsia="es-GT"/>
              </w:rPr>
            </w:pPr>
            <w:r w:rsidRPr="00225CD7">
              <w:rPr>
                <w:rFonts w:ascii="Arial" w:hAnsi="Arial" w:cs="Arial"/>
                <w:lang w:eastAsia="es-GT"/>
              </w:rPr>
              <w:t xml:space="preserve">Número de actos administrativos internos: </w:t>
            </w:r>
            <w:r w:rsidRPr="000A5E1C">
              <w:rPr>
                <w:rFonts w:ascii="Arial" w:hAnsi="Arial" w:cs="Arial"/>
                <w:b/>
                <w:lang w:eastAsia="es-GT"/>
              </w:rPr>
              <w:t>3</w:t>
            </w:r>
          </w:p>
          <w:p w14:paraId="737D5BDC" w14:textId="755F62DC" w:rsidR="0071294A" w:rsidRPr="00CF6917" w:rsidRDefault="0071294A" w:rsidP="0071294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435FD1" w:rsidRPr="00CF6917" w14:paraId="7F2A2415" w14:textId="77777777" w:rsidTr="00F94EB4">
        <w:tc>
          <w:tcPr>
            <w:tcW w:w="0" w:type="auto"/>
          </w:tcPr>
          <w:p w14:paraId="6D2FFCC9" w14:textId="2285A68D" w:rsidR="004D51DC" w:rsidRPr="00CF6917" w:rsidRDefault="00C516BF" w:rsidP="00AF678E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F6917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9098" w:type="dxa"/>
          </w:tcPr>
          <w:p w14:paraId="65019544" w14:textId="77777777" w:rsidR="004D51DC" w:rsidRPr="00CF6917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F6917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CF6917">
              <w:rPr>
                <w:rFonts w:ascii="Arial" w:hAnsi="Arial" w:cs="Arial"/>
                <w:b/>
                <w:bCs/>
              </w:rPr>
              <w:t xml:space="preserve">O VIABILIDAD </w:t>
            </w:r>
            <w:r w:rsidR="00E23B54" w:rsidRPr="00CF6917">
              <w:rPr>
                <w:rFonts w:ascii="Arial" w:hAnsi="Arial" w:cs="Arial"/>
                <w:b/>
                <w:bCs/>
              </w:rPr>
              <w:t>TÉCNICA.</w:t>
            </w:r>
          </w:p>
          <w:p w14:paraId="05829F69" w14:textId="4771343B" w:rsidR="000A5E1C" w:rsidRPr="0053187C" w:rsidRDefault="0053187C" w:rsidP="0053187C">
            <w:pPr>
              <w:jc w:val="both"/>
              <w:rPr>
                <w:rFonts w:ascii="Arial" w:hAnsi="Arial" w:cs="Arial"/>
              </w:rPr>
            </w:pPr>
            <w:r w:rsidRPr="0053187C">
              <w:rPr>
                <w:rFonts w:ascii="Arial" w:hAnsi="Arial" w:cs="Arial"/>
                <w:lang w:val="es-HN"/>
              </w:rPr>
              <w:t xml:space="preserve">En ese sentido, tomando en cuenta que, a la </w:t>
            </w:r>
            <w:r w:rsidRPr="0053187C">
              <w:rPr>
                <w:rFonts w:ascii="Arial" w:hAnsi="Arial" w:cs="Arial"/>
              </w:rPr>
              <w:t>Dirección de Inocuidad, d</w:t>
            </w:r>
            <w:r w:rsidRPr="0053187C">
              <w:rPr>
                <w:rFonts w:ascii="Arial" w:hAnsi="Arial" w:cs="Arial"/>
                <w:lang w:val="es-HN"/>
              </w:rPr>
              <w:t xml:space="preserve">el Viceministerio de Sanidad Agropecuaria y Regulaciones del Ministerio de Agricultura, Ganadería y Alimentación, se le hace necesario la simplificación del trámite administrativo para la </w:t>
            </w:r>
            <w:r w:rsidRPr="0053187C">
              <w:rPr>
                <w:rFonts w:ascii="Arial" w:hAnsi="Arial" w:cs="Arial"/>
              </w:rPr>
              <w:t xml:space="preserve">obtención de Licencias sanitarias de transporte para vehículos que transportan alimentos no procesados de origen animal y vegetal, se emite </w:t>
            </w:r>
            <w:r w:rsidR="004E4BFB" w:rsidRPr="004E4BFB">
              <w:rPr>
                <w:rFonts w:ascii="Arial" w:hAnsi="Arial" w:cs="Arial"/>
                <w:b/>
                <w:bCs/>
              </w:rPr>
              <w:t>OPINIÓN TÉCNICA FAVORABLE</w:t>
            </w:r>
            <w:r w:rsidR="004E4BFB" w:rsidRPr="0053187C">
              <w:rPr>
                <w:rFonts w:ascii="Arial" w:hAnsi="Arial" w:cs="Arial"/>
              </w:rPr>
              <w:t xml:space="preserve"> </w:t>
            </w:r>
            <w:r w:rsidRPr="0053187C">
              <w:rPr>
                <w:rFonts w:ascii="Arial" w:hAnsi="Arial" w:cs="Arial"/>
              </w:rPr>
              <w:t>para la de simplificación de dicho trámite.</w:t>
            </w:r>
          </w:p>
        </w:tc>
      </w:tr>
      <w:tr w:rsidR="00435FD1" w:rsidRPr="00CF6917" w14:paraId="7E2CE26D" w14:textId="77777777" w:rsidTr="00F94EB4">
        <w:tc>
          <w:tcPr>
            <w:tcW w:w="0" w:type="auto"/>
          </w:tcPr>
          <w:p w14:paraId="0EB72887" w14:textId="3E9E6C88" w:rsidR="009345E9" w:rsidRPr="00CF6917" w:rsidRDefault="00C516BF" w:rsidP="00AF678E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F6917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9098" w:type="dxa"/>
          </w:tcPr>
          <w:p w14:paraId="239A6FED" w14:textId="77777777" w:rsidR="009345E9" w:rsidRPr="00CF6917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F6917">
              <w:rPr>
                <w:rFonts w:ascii="Arial" w:hAnsi="Arial" w:cs="Arial"/>
                <w:b/>
                <w:bCs/>
              </w:rPr>
              <w:t>OPI</w:t>
            </w:r>
            <w:r w:rsidR="00E23B54" w:rsidRPr="00CF6917">
              <w:rPr>
                <w:rFonts w:ascii="Arial" w:hAnsi="Arial" w:cs="Arial"/>
                <w:b/>
                <w:bCs/>
              </w:rPr>
              <w:t>NIÓN O VIABILIDAD DE TECNOLOGÍA.</w:t>
            </w:r>
          </w:p>
          <w:p w14:paraId="2064FD09" w14:textId="77777777" w:rsidR="009345E9" w:rsidRDefault="00225CD7" w:rsidP="00225CD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A5FC3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71A265EB" w14:textId="60C6E074" w:rsidR="004E4BFB" w:rsidRPr="00CF6917" w:rsidRDefault="004E4BFB" w:rsidP="00225CD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435FD1" w:rsidRPr="00CF6917" w14:paraId="67D0F256" w14:textId="77777777" w:rsidTr="00F94EB4">
        <w:tc>
          <w:tcPr>
            <w:tcW w:w="0" w:type="auto"/>
          </w:tcPr>
          <w:p w14:paraId="1AF76BC2" w14:textId="013CE09A" w:rsidR="009345E9" w:rsidRPr="00CF6917" w:rsidRDefault="00C516BF" w:rsidP="00AF678E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F6917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098" w:type="dxa"/>
          </w:tcPr>
          <w:p w14:paraId="20EDA435" w14:textId="77777777" w:rsidR="009345E9" w:rsidRPr="00CF6917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F6917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CF6917">
              <w:rPr>
                <w:rFonts w:ascii="Arial" w:hAnsi="Arial" w:cs="Arial"/>
                <w:b/>
                <w:bCs/>
              </w:rPr>
              <w:t xml:space="preserve">JURÍDICA </w:t>
            </w:r>
          </w:p>
          <w:p w14:paraId="766C8DB0" w14:textId="077C2D07" w:rsidR="00B01CFC" w:rsidRPr="00DD2EC9" w:rsidRDefault="00B01CFC" w:rsidP="00B01CF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Cs/>
              </w:rPr>
              <w:t xml:space="preserve">De conformidad con la documentación presentada, normas jurídicas, consideraciones y argumentos expuestos se emite </w:t>
            </w:r>
            <w:r w:rsidRPr="00DC63C0">
              <w:rPr>
                <w:rFonts w:ascii="Arial" w:hAnsi="Arial" w:cs="Arial"/>
                <w:b/>
                <w:bCs/>
              </w:rPr>
              <w:t>OPINION JURIDICA FAVORABLE</w:t>
            </w:r>
            <w:r>
              <w:rPr>
                <w:rFonts w:ascii="Arial" w:hAnsi="Arial" w:cs="Arial"/>
                <w:b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 xml:space="preserve">sobre la viabilidad jurídica de la </w:t>
            </w:r>
            <w:r w:rsidR="0053187C">
              <w:rPr>
                <w:rFonts w:ascii="Arial" w:hAnsi="Arial" w:cs="Arial"/>
                <w:bCs/>
              </w:rPr>
              <w:t xml:space="preserve">simplificación del trámite </w:t>
            </w:r>
            <w:r>
              <w:rPr>
                <w:rFonts w:ascii="Arial" w:hAnsi="Arial" w:cs="Arial"/>
                <w:bCs/>
              </w:rPr>
              <w:t xml:space="preserve">referente a la </w:t>
            </w:r>
            <w:r w:rsidRPr="00B01CFC">
              <w:rPr>
                <w:rFonts w:ascii="Arial" w:hAnsi="Arial" w:cs="Arial"/>
                <w:b/>
                <w:bCs/>
              </w:rPr>
              <w:t>LICENCIA</w:t>
            </w:r>
            <w:r w:rsidR="00D20A53">
              <w:rPr>
                <w:rFonts w:ascii="Arial" w:hAnsi="Arial" w:cs="Arial"/>
                <w:b/>
                <w:bCs/>
              </w:rPr>
              <w:t>S</w:t>
            </w:r>
            <w:r w:rsidRPr="00B01CFC">
              <w:rPr>
                <w:rFonts w:ascii="Arial" w:hAnsi="Arial" w:cs="Arial"/>
                <w:b/>
                <w:bCs/>
              </w:rPr>
              <w:t xml:space="preserve"> SANITARIA</w:t>
            </w:r>
            <w:r w:rsidR="00D20A53">
              <w:rPr>
                <w:rFonts w:ascii="Arial" w:hAnsi="Arial" w:cs="Arial"/>
                <w:b/>
                <w:bCs/>
              </w:rPr>
              <w:t>S</w:t>
            </w:r>
            <w:r w:rsidRPr="00B01CFC">
              <w:rPr>
                <w:rFonts w:ascii="Arial" w:hAnsi="Arial" w:cs="Arial"/>
                <w:b/>
                <w:bCs/>
              </w:rPr>
              <w:t xml:space="preserve"> DE TRANSPORTE PARA VEHICULOS QUE TRANSPORTAN ALIMENTOS NO PROCESADOS DE ORIGEN ANIMAL Y VEGETAL</w:t>
            </w:r>
            <w:r w:rsidR="00487E4C">
              <w:rPr>
                <w:rFonts w:ascii="Arial" w:hAnsi="Arial" w:cs="Arial"/>
                <w:b/>
                <w:bCs/>
              </w:rPr>
              <w:t>.</w:t>
            </w:r>
          </w:p>
          <w:p w14:paraId="2A7F118C" w14:textId="7456A7BB" w:rsidR="00492917" w:rsidRPr="00CF6917" w:rsidRDefault="00492917" w:rsidP="000A5E1C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435FD1" w:rsidRPr="00CF6917" w14:paraId="17E067E7" w14:textId="77777777" w:rsidTr="00F94EB4">
        <w:tc>
          <w:tcPr>
            <w:tcW w:w="0" w:type="auto"/>
          </w:tcPr>
          <w:p w14:paraId="55EDBC36" w14:textId="1C97AB41" w:rsidR="00105400" w:rsidRPr="00CF6917" w:rsidRDefault="00225CD7" w:rsidP="00AF678E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098" w:type="dxa"/>
          </w:tcPr>
          <w:p w14:paraId="6EDD3E0B" w14:textId="19B4FD8B" w:rsidR="00105400" w:rsidRPr="00CF6917" w:rsidRDefault="0010540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F6917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4A5281B1" w14:textId="26B20F5F" w:rsidR="0071294A" w:rsidRDefault="00225CD7" w:rsidP="00225CD7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Se remitirán informes anuales, sobre estadísticas institucionales internas derivadas del rediseño del trámite, para la medición y</w:t>
            </w:r>
            <w:r w:rsidR="00CB53F3">
              <w:rPr>
                <w:rFonts w:ascii="Arial" w:hAnsi="Arial" w:cs="Arial"/>
                <w:color w:val="000000"/>
                <w:shd w:val="clear" w:color="auto" w:fill="FFFFFF"/>
              </w:rPr>
              <w:t xml:space="preserve"> evaluación del efecto en la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simplificación del mismo. </w:t>
            </w:r>
          </w:p>
          <w:p w14:paraId="02B94032" w14:textId="1A8C4C00" w:rsidR="004E4BFB" w:rsidRPr="00CF6917" w:rsidRDefault="004E4BFB" w:rsidP="00225CD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</w:tbl>
    <w:p w14:paraId="0DE873D1" w14:textId="1B1862EE" w:rsidR="00C516BF" w:rsidRPr="00CF6917" w:rsidRDefault="00C516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871E01F" w14:textId="29E5E363" w:rsidR="00373F50" w:rsidRPr="00CF6917" w:rsidRDefault="00373F50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3511A5D" w14:textId="73C0D6E8" w:rsidR="00E00366" w:rsidRPr="00CF6917" w:rsidRDefault="00E0036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80176F2" w14:textId="236BBE58" w:rsidR="00E00366" w:rsidRPr="00CF6917" w:rsidRDefault="00E0036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7720337" w14:textId="7505BDA7" w:rsidR="00E00366" w:rsidRPr="00CF6917" w:rsidRDefault="00E0036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849A873" w14:textId="1A54E6E1" w:rsidR="00E00366" w:rsidRDefault="00E0036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62A0953" w14:textId="41DB7596" w:rsidR="0053187C" w:rsidRDefault="0053187C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1B3AD76F" w14:textId="6E15C6B2" w:rsidR="0053187C" w:rsidRDefault="0053187C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4749EE9" w14:textId="655415DB" w:rsidR="0053187C" w:rsidRDefault="0053187C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5D75AA2" w14:textId="6CDBEA5F" w:rsidR="0053187C" w:rsidRDefault="0053187C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BBB3379" w14:textId="11A98D92" w:rsidR="0053187C" w:rsidRDefault="0053187C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0A8E498" w14:textId="3AA3E926" w:rsidR="0053187C" w:rsidRDefault="0053187C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D34270E" w14:textId="119DE1E5" w:rsidR="0053187C" w:rsidRDefault="0053187C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0E3000F0" w14:textId="3A32A7B8" w:rsidR="00E00366" w:rsidRPr="00CF6917" w:rsidRDefault="00E0036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CE32236" w14:textId="2917499C" w:rsidR="008C3C67" w:rsidRPr="000E2577" w:rsidRDefault="007F2D55" w:rsidP="00225CD7">
      <w:pPr>
        <w:jc w:val="center"/>
        <w:rPr>
          <w:rFonts w:ascii="Arial" w:hAnsi="Arial" w:cs="Arial"/>
          <w:b/>
        </w:rPr>
      </w:pPr>
      <w:r w:rsidRPr="00CF6917">
        <w:rPr>
          <w:rFonts w:ascii="Arial" w:hAnsi="Arial" w:cs="Arial"/>
          <w:b/>
          <w:sz w:val="24"/>
        </w:rPr>
        <w:t xml:space="preserve"> </w:t>
      </w:r>
      <w:r w:rsidR="00225CD7" w:rsidRPr="000E2577">
        <w:rPr>
          <w:rFonts w:ascii="Arial" w:hAnsi="Arial" w:cs="Arial"/>
          <w:b/>
        </w:rPr>
        <w:t>Tabla de Indicadores</w:t>
      </w:r>
    </w:p>
    <w:p w14:paraId="7636A259" w14:textId="77777777" w:rsidR="00225CD7" w:rsidRPr="00CF6917" w:rsidRDefault="00225CD7">
      <w:pPr>
        <w:rPr>
          <w:rFonts w:ascii="Arial" w:hAnsi="Arial" w:cs="Arial"/>
          <w:b/>
          <w:sz w:val="24"/>
        </w:rPr>
      </w:pPr>
    </w:p>
    <w:tbl>
      <w:tblPr>
        <w:tblW w:w="920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1984"/>
        <w:gridCol w:w="1843"/>
        <w:gridCol w:w="2126"/>
      </w:tblGrid>
      <w:tr w:rsidR="00435FD1" w:rsidRPr="00CF6917" w14:paraId="3C4BEFC2" w14:textId="77777777" w:rsidTr="00487E4C">
        <w:trPr>
          <w:trHeight w:val="458"/>
          <w:jc w:val="center"/>
        </w:trPr>
        <w:tc>
          <w:tcPr>
            <w:tcW w:w="3256" w:type="dxa"/>
            <w:shd w:val="clear" w:color="auto" w:fill="BDD7EE"/>
            <w:vAlign w:val="center"/>
          </w:tcPr>
          <w:p w14:paraId="472AA59D" w14:textId="77777777" w:rsidR="0071669B" w:rsidRPr="00CF6917" w:rsidRDefault="0071669B" w:rsidP="00487E4C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F6917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4A2061AF" w14:textId="77777777" w:rsidR="0071669B" w:rsidRPr="00CF6917" w:rsidRDefault="0071669B" w:rsidP="00487E4C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F6917">
              <w:rPr>
                <w:rFonts w:ascii="Arial" w:hAnsi="Arial" w:cs="Arial"/>
                <w:b/>
              </w:rPr>
              <w:t>SITUACIÓN ACTUAL</w:t>
            </w:r>
          </w:p>
        </w:tc>
        <w:tc>
          <w:tcPr>
            <w:tcW w:w="1843" w:type="dxa"/>
            <w:shd w:val="clear" w:color="auto" w:fill="BDD7EE"/>
            <w:vAlign w:val="center"/>
          </w:tcPr>
          <w:p w14:paraId="575054C2" w14:textId="77777777" w:rsidR="0071669B" w:rsidRPr="00CF6917" w:rsidRDefault="0071669B" w:rsidP="00487E4C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F6917">
              <w:rPr>
                <w:rFonts w:ascii="Arial" w:hAnsi="Arial" w:cs="Arial"/>
                <w:b/>
              </w:rPr>
              <w:t>SITUACIÓN PROPUESTA</w:t>
            </w:r>
          </w:p>
        </w:tc>
        <w:tc>
          <w:tcPr>
            <w:tcW w:w="2126" w:type="dxa"/>
            <w:shd w:val="clear" w:color="auto" w:fill="BDD7EE"/>
            <w:vAlign w:val="center"/>
          </w:tcPr>
          <w:p w14:paraId="3FD07CAE" w14:textId="77777777" w:rsidR="0071669B" w:rsidRPr="00CF6917" w:rsidRDefault="0071669B" w:rsidP="00487E4C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F6917">
              <w:rPr>
                <w:rFonts w:ascii="Arial" w:hAnsi="Arial" w:cs="Arial"/>
                <w:b/>
              </w:rPr>
              <w:t>DIFERENCIA</w:t>
            </w:r>
          </w:p>
        </w:tc>
      </w:tr>
      <w:tr w:rsidR="00435FD1" w:rsidRPr="00CF6917" w14:paraId="7CE4A9A3" w14:textId="77777777" w:rsidTr="000642E0">
        <w:trPr>
          <w:trHeight w:val="635"/>
          <w:jc w:val="center"/>
        </w:trPr>
        <w:tc>
          <w:tcPr>
            <w:tcW w:w="3256" w:type="dxa"/>
            <w:vAlign w:val="center"/>
          </w:tcPr>
          <w:p w14:paraId="4839C96E" w14:textId="77777777" w:rsidR="0071669B" w:rsidRPr="00CF6917" w:rsidRDefault="0071669B" w:rsidP="00487E4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 xml:space="preserve">Número de actividades con valor añadido </w:t>
            </w:r>
            <w:r w:rsidRPr="00CF6917">
              <w:rPr>
                <w:rFonts w:ascii="Arial" w:hAnsi="Arial" w:cs="Arial"/>
                <w:b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6BF166A3" w14:textId="3D0C3BFC" w:rsidR="0071669B" w:rsidRPr="00CF6917" w:rsidRDefault="0071669B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11</w:t>
            </w:r>
          </w:p>
        </w:tc>
        <w:tc>
          <w:tcPr>
            <w:tcW w:w="1843" w:type="dxa"/>
            <w:vAlign w:val="center"/>
          </w:tcPr>
          <w:p w14:paraId="26FB67B6" w14:textId="0943F287" w:rsidR="0071669B" w:rsidRPr="00CF6917" w:rsidRDefault="005C6DCA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14:paraId="15C68B8F" w14:textId="566E637F" w:rsidR="0071669B" w:rsidRPr="00CF6917" w:rsidRDefault="005C6DCA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6</w:t>
            </w:r>
          </w:p>
        </w:tc>
      </w:tr>
      <w:tr w:rsidR="00435FD1" w:rsidRPr="00CF6917" w14:paraId="54A2455F" w14:textId="77777777" w:rsidTr="00487E4C">
        <w:trPr>
          <w:trHeight w:val="548"/>
          <w:jc w:val="center"/>
        </w:trPr>
        <w:tc>
          <w:tcPr>
            <w:tcW w:w="3256" w:type="dxa"/>
            <w:vAlign w:val="center"/>
          </w:tcPr>
          <w:p w14:paraId="6B4CD75C" w14:textId="77777777" w:rsidR="0071669B" w:rsidRPr="00CF6917" w:rsidRDefault="0071669B" w:rsidP="00487E4C">
            <w:pPr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7DEEDC14" w14:textId="31C063E4" w:rsidR="0071669B" w:rsidRPr="00CF6917" w:rsidRDefault="0071669B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3 horas</w:t>
            </w:r>
          </w:p>
        </w:tc>
        <w:tc>
          <w:tcPr>
            <w:tcW w:w="1843" w:type="dxa"/>
            <w:vAlign w:val="center"/>
          </w:tcPr>
          <w:p w14:paraId="4F7DEE9D" w14:textId="563EE9C1" w:rsidR="0071669B" w:rsidRPr="00CF6917" w:rsidRDefault="00CB53F3" w:rsidP="00487E4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71669B" w:rsidRPr="00CF6917">
              <w:rPr>
                <w:rFonts w:ascii="Arial" w:hAnsi="Arial" w:cs="Arial"/>
              </w:rPr>
              <w:t xml:space="preserve"> hora</w:t>
            </w:r>
          </w:p>
        </w:tc>
        <w:tc>
          <w:tcPr>
            <w:tcW w:w="2126" w:type="dxa"/>
            <w:vAlign w:val="center"/>
          </w:tcPr>
          <w:p w14:paraId="2D37E6E9" w14:textId="1693346C" w:rsidR="0071669B" w:rsidRPr="00CF6917" w:rsidRDefault="00CB53F3" w:rsidP="00487E4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435FD1" w:rsidRPr="00CF6917" w14:paraId="3A3FAEC6" w14:textId="77777777" w:rsidTr="00487E4C">
        <w:trPr>
          <w:trHeight w:val="550"/>
          <w:jc w:val="center"/>
        </w:trPr>
        <w:tc>
          <w:tcPr>
            <w:tcW w:w="3256" w:type="dxa"/>
            <w:vAlign w:val="center"/>
          </w:tcPr>
          <w:p w14:paraId="704C2759" w14:textId="027EC6C8" w:rsidR="0071669B" w:rsidRPr="00CF6917" w:rsidRDefault="0071669B" w:rsidP="00487E4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N</w:t>
            </w:r>
            <w:r w:rsidR="00CB53F3">
              <w:rPr>
                <w:rFonts w:ascii="Arial" w:hAnsi="Arial" w:cs="Arial"/>
              </w:rPr>
              <w:t>úmero de requisitos solicitados</w:t>
            </w:r>
          </w:p>
        </w:tc>
        <w:tc>
          <w:tcPr>
            <w:tcW w:w="1984" w:type="dxa"/>
            <w:vAlign w:val="center"/>
          </w:tcPr>
          <w:p w14:paraId="58D2E4B0" w14:textId="23C3A8FC" w:rsidR="0071669B" w:rsidRPr="00CF6917" w:rsidRDefault="005C6DCA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  <w:bCs/>
                <w:sz w:val="20"/>
                <w:szCs w:val="20"/>
              </w:rPr>
              <w:t>10</w:t>
            </w:r>
          </w:p>
        </w:tc>
        <w:tc>
          <w:tcPr>
            <w:tcW w:w="1843" w:type="dxa"/>
            <w:vAlign w:val="center"/>
          </w:tcPr>
          <w:p w14:paraId="572278F4" w14:textId="71DB9CD4" w:rsidR="0071669B" w:rsidRPr="00CF6917" w:rsidRDefault="00AE6E51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  <w:bCs/>
                <w:sz w:val="20"/>
                <w:szCs w:val="20"/>
              </w:rPr>
              <w:t>5</w:t>
            </w:r>
          </w:p>
        </w:tc>
        <w:tc>
          <w:tcPr>
            <w:tcW w:w="2126" w:type="dxa"/>
            <w:vAlign w:val="center"/>
          </w:tcPr>
          <w:p w14:paraId="60871BBB" w14:textId="50063EE5" w:rsidR="0071669B" w:rsidRPr="00CF6917" w:rsidRDefault="00AE6E51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5</w:t>
            </w:r>
          </w:p>
        </w:tc>
      </w:tr>
      <w:tr w:rsidR="00435FD1" w:rsidRPr="00CF6917" w14:paraId="1F3E2A50" w14:textId="77777777" w:rsidTr="00487E4C">
        <w:trPr>
          <w:trHeight w:val="791"/>
          <w:jc w:val="center"/>
        </w:trPr>
        <w:tc>
          <w:tcPr>
            <w:tcW w:w="3256" w:type="dxa"/>
            <w:vAlign w:val="center"/>
          </w:tcPr>
          <w:p w14:paraId="3820B39A" w14:textId="77777777" w:rsidR="0071669B" w:rsidRPr="00CF6917" w:rsidRDefault="0071669B" w:rsidP="00487E4C">
            <w:pPr>
              <w:spacing w:after="0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05D0851B" w14:textId="6BAF42B7" w:rsidR="00970218" w:rsidRPr="00CF6917" w:rsidRDefault="00970218" w:rsidP="00487E4C">
            <w:pPr>
              <w:spacing w:after="0" w:line="240" w:lineRule="auto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CF6917">
              <w:rPr>
                <w:rFonts w:ascii="Arial" w:hAnsi="Arial" w:cs="Arial"/>
                <w:bCs/>
                <w:sz w:val="20"/>
                <w:szCs w:val="20"/>
              </w:rPr>
              <w:t>Según Tarifa</w:t>
            </w:r>
            <w:r w:rsidR="00B75964" w:rsidRPr="00CF6917">
              <w:rPr>
                <w:rFonts w:ascii="Arial" w:hAnsi="Arial" w:cs="Arial"/>
                <w:bCs/>
                <w:sz w:val="20"/>
                <w:szCs w:val="20"/>
              </w:rPr>
              <w:t>rio</w:t>
            </w:r>
            <w:r w:rsidRPr="00CF6917">
              <w:rPr>
                <w:rFonts w:ascii="Arial" w:hAnsi="Arial" w:cs="Arial"/>
                <w:bCs/>
                <w:sz w:val="20"/>
                <w:szCs w:val="20"/>
              </w:rPr>
              <w:t xml:space="preserve"> vigente 137-</w:t>
            </w:r>
          </w:p>
          <w:p w14:paraId="79A0D730" w14:textId="2B8F202C" w:rsidR="00970218" w:rsidRPr="00CF6917" w:rsidRDefault="00970218" w:rsidP="00487E4C">
            <w:pPr>
              <w:spacing w:after="0" w:line="240" w:lineRule="auto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CF6917">
              <w:rPr>
                <w:rFonts w:ascii="Arial" w:hAnsi="Arial" w:cs="Arial"/>
                <w:bCs/>
                <w:sz w:val="20"/>
                <w:szCs w:val="20"/>
              </w:rPr>
              <w:t>2007</w:t>
            </w:r>
          </w:p>
          <w:p w14:paraId="5996F455" w14:textId="3E5C6523" w:rsidR="0071669B" w:rsidRPr="00CF6917" w:rsidRDefault="006C2E6F" w:rsidP="00487E4C">
            <w:pPr>
              <w:spacing w:after="0"/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  <w:bCs/>
                <w:sz w:val="20"/>
                <w:szCs w:val="20"/>
              </w:rPr>
              <w:t>Costo USD 9.37</w:t>
            </w:r>
          </w:p>
        </w:tc>
        <w:tc>
          <w:tcPr>
            <w:tcW w:w="1843" w:type="dxa"/>
            <w:vAlign w:val="center"/>
          </w:tcPr>
          <w:p w14:paraId="20DD7EBF" w14:textId="0339BAE7" w:rsidR="00970218" w:rsidRPr="00CF6917" w:rsidRDefault="00970218" w:rsidP="00487E4C">
            <w:pPr>
              <w:spacing w:after="0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CF6917">
              <w:rPr>
                <w:rFonts w:ascii="Arial" w:hAnsi="Arial" w:cs="Arial"/>
                <w:bCs/>
                <w:sz w:val="20"/>
                <w:szCs w:val="20"/>
              </w:rPr>
              <w:t>Según Tarifa</w:t>
            </w:r>
            <w:r w:rsidR="00B75964" w:rsidRPr="00CF6917">
              <w:rPr>
                <w:rFonts w:ascii="Arial" w:hAnsi="Arial" w:cs="Arial"/>
                <w:bCs/>
                <w:sz w:val="20"/>
                <w:szCs w:val="20"/>
              </w:rPr>
              <w:t>rio</w:t>
            </w:r>
            <w:r w:rsidRPr="00CF6917">
              <w:rPr>
                <w:rFonts w:ascii="Arial" w:hAnsi="Arial" w:cs="Arial"/>
                <w:bCs/>
                <w:sz w:val="20"/>
                <w:szCs w:val="20"/>
              </w:rPr>
              <w:t xml:space="preserve"> vigente</w:t>
            </w:r>
          </w:p>
          <w:p w14:paraId="0F285578" w14:textId="634D096F" w:rsidR="0071669B" w:rsidRPr="00CF6917" w:rsidRDefault="006C2E6F" w:rsidP="00487E4C">
            <w:pPr>
              <w:spacing w:after="0"/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  <w:bCs/>
                <w:sz w:val="20"/>
                <w:szCs w:val="20"/>
              </w:rPr>
              <w:t>Costo USD 9.37</w:t>
            </w:r>
          </w:p>
        </w:tc>
        <w:tc>
          <w:tcPr>
            <w:tcW w:w="2126" w:type="dxa"/>
            <w:vAlign w:val="center"/>
          </w:tcPr>
          <w:p w14:paraId="1963A859" w14:textId="3947236A" w:rsidR="0071669B" w:rsidRPr="00CF6917" w:rsidRDefault="00612C7D" w:rsidP="00487E4C">
            <w:pPr>
              <w:spacing w:after="0"/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0</w:t>
            </w:r>
          </w:p>
        </w:tc>
      </w:tr>
      <w:tr w:rsidR="00435FD1" w:rsidRPr="00CF6917" w14:paraId="0337EC0D" w14:textId="77777777" w:rsidTr="00487E4C">
        <w:trPr>
          <w:trHeight w:val="508"/>
          <w:jc w:val="center"/>
        </w:trPr>
        <w:tc>
          <w:tcPr>
            <w:tcW w:w="3256" w:type="dxa"/>
            <w:vAlign w:val="center"/>
          </w:tcPr>
          <w:p w14:paraId="2EE9F995" w14:textId="77777777" w:rsidR="0071669B" w:rsidRPr="00CF6917" w:rsidRDefault="0071669B" w:rsidP="00487E4C">
            <w:pPr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1189DA5" w14:textId="77777777" w:rsidR="0071669B" w:rsidRPr="00CF6917" w:rsidRDefault="0071669B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  <w:vAlign w:val="center"/>
          </w:tcPr>
          <w:p w14:paraId="0864BEF4" w14:textId="541304EF" w:rsidR="0071669B" w:rsidRPr="00CF6917" w:rsidRDefault="00173B16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1BFE3B5C" w14:textId="0981EE41" w:rsidR="0071669B" w:rsidRPr="00CF6917" w:rsidRDefault="00173B16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1</w:t>
            </w:r>
          </w:p>
        </w:tc>
      </w:tr>
      <w:tr w:rsidR="00435FD1" w:rsidRPr="00CF6917" w14:paraId="74EFCEA4" w14:textId="77777777" w:rsidTr="00487E4C">
        <w:trPr>
          <w:trHeight w:val="553"/>
          <w:jc w:val="center"/>
        </w:trPr>
        <w:tc>
          <w:tcPr>
            <w:tcW w:w="3256" w:type="dxa"/>
            <w:vAlign w:val="center"/>
          </w:tcPr>
          <w:p w14:paraId="136767F9" w14:textId="77777777" w:rsidR="0071669B" w:rsidRPr="00CF6917" w:rsidRDefault="0071669B" w:rsidP="00487E4C">
            <w:pPr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010C663F" w14:textId="58458115" w:rsidR="0071669B" w:rsidRPr="00CF6917" w:rsidRDefault="00173B16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  <w:vAlign w:val="center"/>
          </w:tcPr>
          <w:p w14:paraId="53BB3E80" w14:textId="30EACB96" w:rsidR="0071669B" w:rsidRPr="00CF6917" w:rsidRDefault="005C6DCA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51599682" w14:textId="6B62ECC1" w:rsidR="0071669B" w:rsidRPr="00CF6917" w:rsidRDefault="005C6DCA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2</w:t>
            </w:r>
          </w:p>
        </w:tc>
      </w:tr>
      <w:tr w:rsidR="00492917" w:rsidRPr="00CF6917" w14:paraId="58ABBC8A" w14:textId="77777777" w:rsidTr="00487E4C">
        <w:trPr>
          <w:trHeight w:val="561"/>
          <w:jc w:val="center"/>
        </w:trPr>
        <w:tc>
          <w:tcPr>
            <w:tcW w:w="3256" w:type="dxa"/>
            <w:vAlign w:val="center"/>
          </w:tcPr>
          <w:p w14:paraId="2ED76C7B" w14:textId="77777777" w:rsidR="0071669B" w:rsidRPr="00CF6917" w:rsidRDefault="0071669B" w:rsidP="00487E4C">
            <w:pPr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19696AC0" w14:textId="5EBBDCE4" w:rsidR="0071669B" w:rsidRPr="00CF6917" w:rsidRDefault="00612C7D" w:rsidP="00487E4C">
            <w:pPr>
              <w:jc w:val="center"/>
              <w:rPr>
                <w:rFonts w:ascii="Arial" w:hAnsi="Arial" w:cs="Arial"/>
              </w:rPr>
            </w:pPr>
            <w:r w:rsidRPr="00CF6917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7C3106D6" w14:textId="60B47C69" w:rsidR="0071669B" w:rsidRPr="00CF6917" w:rsidRDefault="0025284F" w:rsidP="00487E4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7FE03DB1" w14:textId="2CC91DC7" w:rsidR="0071669B" w:rsidRPr="00CF6917" w:rsidRDefault="0025284F" w:rsidP="00487E4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62B908BF" w14:textId="490750C1" w:rsidR="00A02BEF" w:rsidRPr="00CF6917" w:rsidRDefault="00A02BEF" w:rsidP="008E2F03">
      <w:pPr>
        <w:jc w:val="both"/>
        <w:rPr>
          <w:rFonts w:ascii="Arial" w:hAnsi="Arial" w:cs="Arial"/>
        </w:rPr>
      </w:pPr>
    </w:p>
    <w:p w14:paraId="38B1C5C5" w14:textId="42DC7849" w:rsidR="00E00366" w:rsidRPr="00CF6917" w:rsidRDefault="00E00366" w:rsidP="008E2F03">
      <w:pPr>
        <w:jc w:val="both"/>
        <w:rPr>
          <w:rFonts w:ascii="Arial" w:hAnsi="Arial" w:cs="Arial"/>
        </w:rPr>
      </w:pPr>
    </w:p>
    <w:p w14:paraId="1EFF63C9" w14:textId="177C28A2" w:rsidR="00E00366" w:rsidRPr="00CF6917" w:rsidRDefault="00E00366" w:rsidP="008E2F03">
      <w:pPr>
        <w:jc w:val="both"/>
        <w:rPr>
          <w:rFonts w:ascii="Arial" w:hAnsi="Arial" w:cs="Arial"/>
        </w:rPr>
      </w:pPr>
    </w:p>
    <w:p w14:paraId="112F91B1" w14:textId="259B4389" w:rsidR="00E00366" w:rsidRPr="00CF6917" w:rsidRDefault="00E00366" w:rsidP="008E2F03">
      <w:pPr>
        <w:jc w:val="both"/>
        <w:rPr>
          <w:rFonts w:ascii="Arial" w:hAnsi="Arial" w:cs="Arial"/>
        </w:rPr>
      </w:pPr>
    </w:p>
    <w:p w14:paraId="507A9FCE" w14:textId="0FB4E0CF" w:rsidR="00E00366" w:rsidRPr="00CF6917" w:rsidRDefault="00E00366" w:rsidP="008E2F03">
      <w:pPr>
        <w:jc w:val="both"/>
        <w:rPr>
          <w:rFonts w:ascii="Arial" w:hAnsi="Arial" w:cs="Arial"/>
        </w:rPr>
      </w:pPr>
    </w:p>
    <w:p w14:paraId="29211F32" w14:textId="7E185AE7" w:rsidR="00E00366" w:rsidRPr="00CF6917" w:rsidRDefault="00E00366" w:rsidP="008E2F03">
      <w:pPr>
        <w:jc w:val="both"/>
        <w:rPr>
          <w:rFonts w:ascii="Arial" w:hAnsi="Arial" w:cs="Arial"/>
        </w:rPr>
      </w:pPr>
    </w:p>
    <w:p w14:paraId="076459A4" w14:textId="23549A7E" w:rsidR="00E00366" w:rsidRPr="00CF6917" w:rsidRDefault="00E00366" w:rsidP="008E2F03">
      <w:pPr>
        <w:jc w:val="both"/>
        <w:rPr>
          <w:rFonts w:ascii="Arial" w:hAnsi="Arial" w:cs="Arial"/>
        </w:rPr>
      </w:pPr>
    </w:p>
    <w:p w14:paraId="7FB7AA16" w14:textId="769A61CD" w:rsidR="00E00366" w:rsidRPr="00CF6917" w:rsidRDefault="00E00366" w:rsidP="008E2F03">
      <w:pPr>
        <w:jc w:val="both"/>
        <w:rPr>
          <w:rFonts w:ascii="Arial" w:hAnsi="Arial" w:cs="Arial"/>
        </w:rPr>
      </w:pPr>
    </w:p>
    <w:p w14:paraId="1BA6FBD2" w14:textId="360CDB72" w:rsidR="00E00366" w:rsidRPr="00CF6917" w:rsidRDefault="00E00366" w:rsidP="008E2F03">
      <w:pPr>
        <w:jc w:val="both"/>
        <w:rPr>
          <w:rFonts w:ascii="Arial" w:hAnsi="Arial" w:cs="Arial"/>
        </w:rPr>
      </w:pPr>
    </w:p>
    <w:p w14:paraId="264B8692" w14:textId="62AFE27A" w:rsidR="00E00366" w:rsidRPr="00CF6917" w:rsidRDefault="00E00366" w:rsidP="008E2F03">
      <w:pPr>
        <w:jc w:val="both"/>
        <w:rPr>
          <w:rFonts w:ascii="Arial" w:hAnsi="Arial" w:cs="Arial"/>
        </w:rPr>
      </w:pPr>
    </w:p>
    <w:p w14:paraId="10905E2E" w14:textId="7BA26EDB" w:rsidR="00E00366" w:rsidRPr="00CF6917" w:rsidRDefault="00E00366" w:rsidP="008E2F03">
      <w:pPr>
        <w:jc w:val="both"/>
        <w:rPr>
          <w:rFonts w:ascii="Arial" w:hAnsi="Arial" w:cs="Arial"/>
        </w:rPr>
      </w:pPr>
    </w:p>
    <w:p w14:paraId="2183BA6D" w14:textId="2B13413F" w:rsidR="00E00366" w:rsidRPr="00CF6917" w:rsidRDefault="00E00366" w:rsidP="008E2F03">
      <w:pPr>
        <w:jc w:val="both"/>
        <w:rPr>
          <w:rFonts w:ascii="Arial" w:hAnsi="Arial" w:cs="Arial"/>
        </w:rPr>
      </w:pPr>
    </w:p>
    <w:p w14:paraId="1CBAD2F9" w14:textId="29363879" w:rsidR="00E00366" w:rsidRDefault="00E00366" w:rsidP="008E2F03">
      <w:pPr>
        <w:jc w:val="both"/>
        <w:rPr>
          <w:rFonts w:ascii="Arial" w:hAnsi="Arial" w:cs="Arial"/>
        </w:rPr>
      </w:pPr>
    </w:p>
    <w:p w14:paraId="202150BA" w14:textId="7D606953" w:rsidR="000E2577" w:rsidRDefault="000E2577" w:rsidP="008E2F03">
      <w:pPr>
        <w:jc w:val="both"/>
        <w:rPr>
          <w:rFonts w:ascii="Arial" w:hAnsi="Arial" w:cs="Arial"/>
        </w:rPr>
      </w:pPr>
    </w:p>
    <w:p w14:paraId="6E4974B6" w14:textId="3619F0EF" w:rsidR="000E2577" w:rsidRPr="00CF6917" w:rsidRDefault="00590E34" w:rsidP="008E2F03">
      <w:pPr>
        <w:jc w:val="both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3B1620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75pt;height:585.75pt;z-index:251659264;mso-position-horizontal:center;mso-position-horizontal-relative:text;mso-position-vertical:absolute;mso-position-vertical-relative:text" wrapcoords="0 55 -37 21545 21600 21545 21600 55 0 55">
            <v:imagedata r:id="rId9" o:title=""/>
            <w10:wrap type="tight"/>
          </v:shape>
          <o:OLEObject Type="Embed" ProgID="Visio.Drawing.15" ShapeID="_x0000_s1026" DrawAspect="Content" ObjectID="_1753171035" r:id="rId10"/>
        </w:object>
      </w:r>
    </w:p>
    <w:p w14:paraId="7116AB94" w14:textId="1B2B52A7" w:rsidR="00E00366" w:rsidRPr="00CF6917" w:rsidRDefault="00E00366" w:rsidP="008E2F03">
      <w:pPr>
        <w:jc w:val="both"/>
        <w:rPr>
          <w:rFonts w:ascii="Arial" w:hAnsi="Arial" w:cs="Arial"/>
        </w:rPr>
      </w:pPr>
    </w:p>
    <w:sectPr w:rsidR="00E00366" w:rsidRPr="00CF6917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7EBD6B" w14:textId="77777777" w:rsidR="00590E34" w:rsidRDefault="00590E34" w:rsidP="00F00C9B">
      <w:pPr>
        <w:spacing w:after="0" w:line="240" w:lineRule="auto"/>
      </w:pPr>
      <w:r>
        <w:separator/>
      </w:r>
    </w:p>
  </w:endnote>
  <w:endnote w:type="continuationSeparator" w:id="0">
    <w:p w14:paraId="2AE528D7" w14:textId="77777777" w:rsidR="00590E34" w:rsidRDefault="00590E3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FAF94E" w14:textId="77777777" w:rsidR="00590E34" w:rsidRDefault="00590E34" w:rsidP="00F00C9B">
      <w:pPr>
        <w:spacing w:after="0" w:line="240" w:lineRule="auto"/>
      </w:pPr>
      <w:r>
        <w:separator/>
      </w:r>
    </w:p>
  </w:footnote>
  <w:footnote w:type="continuationSeparator" w:id="0">
    <w:p w14:paraId="75ECF19C" w14:textId="77777777" w:rsidR="00590E34" w:rsidRDefault="00590E3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72F057" w14:textId="5C8CFD6A" w:rsidR="00F00C9B" w:rsidRPr="00AF678E" w:rsidRDefault="00AF678E" w:rsidP="00AF678E">
    <w:pPr>
      <w:pStyle w:val="Encabezado"/>
      <w:jc w:val="right"/>
      <w:rPr>
        <w:rFonts w:ascii="Arial" w:hAnsi="Arial" w:cs="Arial"/>
        <w:sz w:val="20"/>
        <w:szCs w:val="20"/>
      </w:rPr>
    </w:pPr>
    <w:r w:rsidRPr="00AF678E">
      <w:rPr>
        <w:rFonts w:ascii="Arial" w:hAnsi="Arial" w:cs="Arial"/>
        <w:b/>
        <w:sz w:val="20"/>
        <w:szCs w:val="20"/>
        <w:lang w:val="es-ES"/>
      </w:rPr>
      <w:t xml:space="preserve">Página </w:t>
    </w:r>
    <w:r w:rsidRPr="00AF678E">
      <w:rPr>
        <w:rFonts w:ascii="Arial" w:hAnsi="Arial" w:cs="Arial"/>
        <w:b/>
        <w:bCs/>
        <w:sz w:val="20"/>
        <w:szCs w:val="20"/>
      </w:rPr>
      <w:fldChar w:fldCharType="begin"/>
    </w:r>
    <w:r w:rsidRPr="00AF678E">
      <w:rPr>
        <w:rFonts w:ascii="Arial" w:hAnsi="Arial" w:cs="Arial"/>
        <w:b/>
        <w:bCs/>
        <w:sz w:val="20"/>
        <w:szCs w:val="20"/>
      </w:rPr>
      <w:instrText>PAGE  \* Arabic  \* MERGEFORMAT</w:instrText>
    </w:r>
    <w:r w:rsidRPr="00AF678E">
      <w:rPr>
        <w:rFonts w:ascii="Arial" w:hAnsi="Arial" w:cs="Arial"/>
        <w:b/>
        <w:bCs/>
        <w:sz w:val="20"/>
        <w:szCs w:val="20"/>
      </w:rPr>
      <w:fldChar w:fldCharType="separate"/>
    </w:r>
    <w:r w:rsidR="00D50A64" w:rsidRPr="00D50A64">
      <w:rPr>
        <w:rFonts w:ascii="Arial" w:hAnsi="Arial" w:cs="Arial"/>
        <w:b/>
        <w:bCs/>
        <w:noProof/>
        <w:sz w:val="20"/>
        <w:szCs w:val="20"/>
        <w:lang w:val="es-ES"/>
      </w:rPr>
      <w:t>2</w:t>
    </w:r>
    <w:r w:rsidRPr="00AF678E">
      <w:rPr>
        <w:rFonts w:ascii="Arial" w:hAnsi="Arial" w:cs="Arial"/>
        <w:b/>
        <w:bCs/>
        <w:sz w:val="20"/>
        <w:szCs w:val="20"/>
      </w:rPr>
      <w:fldChar w:fldCharType="end"/>
    </w:r>
    <w:r w:rsidRPr="00AF678E">
      <w:rPr>
        <w:rFonts w:ascii="Arial" w:hAnsi="Arial" w:cs="Arial"/>
        <w:b/>
        <w:sz w:val="20"/>
        <w:szCs w:val="20"/>
        <w:lang w:val="es-ES"/>
      </w:rPr>
      <w:t>/</w:t>
    </w:r>
    <w:r w:rsidRPr="00AF678E">
      <w:rPr>
        <w:rFonts w:ascii="Arial" w:hAnsi="Arial" w:cs="Arial"/>
        <w:b/>
        <w:bCs/>
        <w:sz w:val="20"/>
        <w:szCs w:val="20"/>
      </w:rPr>
      <w:fldChar w:fldCharType="begin"/>
    </w:r>
    <w:r w:rsidRPr="00AF678E">
      <w:rPr>
        <w:rFonts w:ascii="Arial" w:hAnsi="Arial" w:cs="Arial"/>
        <w:b/>
        <w:bCs/>
        <w:sz w:val="20"/>
        <w:szCs w:val="20"/>
      </w:rPr>
      <w:instrText>NUMPAGES  \* Arabic  \* MERGEFORMAT</w:instrText>
    </w:r>
    <w:r w:rsidRPr="00AF678E">
      <w:rPr>
        <w:rFonts w:ascii="Arial" w:hAnsi="Arial" w:cs="Arial"/>
        <w:b/>
        <w:bCs/>
        <w:sz w:val="20"/>
        <w:szCs w:val="20"/>
      </w:rPr>
      <w:fldChar w:fldCharType="separate"/>
    </w:r>
    <w:r w:rsidR="00D50A64" w:rsidRPr="00D50A64">
      <w:rPr>
        <w:rFonts w:ascii="Arial" w:hAnsi="Arial" w:cs="Arial"/>
        <w:b/>
        <w:bCs/>
        <w:noProof/>
        <w:sz w:val="20"/>
        <w:szCs w:val="20"/>
        <w:lang w:val="es-ES"/>
      </w:rPr>
      <w:t>7</w:t>
    </w:r>
    <w:r w:rsidRPr="00AF678E">
      <w:rPr>
        <w:rFonts w:ascii="Arial" w:hAnsi="Arial" w:cs="Arial"/>
        <w:b/>
        <w:bCs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676A1B"/>
    <w:multiLevelType w:val="hybridMultilevel"/>
    <w:tmpl w:val="551A3B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233C70"/>
    <w:multiLevelType w:val="hybridMultilevel"/>
    <w:tmpl w:val="3440F132"/>
    <w:lvl w:ilvl="0" w:tplc="D1FC4FA8">
      <w:start w:val="1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B30AD2"/>
    <w:multiLevelType w:val="hybridMultilevel"/>
    <w:tmpl w:val="EC02BF4E"/>
    <w:lvl w:ilvl="0" w:tplc="E85219F4">
      <w:start w:val="1"/>
      <w:numFmt w:val="decimal"/>
      <w:lvlText w:val="%1."/>
      <w:lvlJc w:val="left"/>
      <w:pPr>
        <w:ind w:left="643" w:hanging="360"/>
      </w:pPr>
      <w:rPr>
        <w:rFonts w:ascii="Arial" w:eastAsiaTheme="minorHAnsi" w:hAnsi="Arial" w:cs="Arial"/>
        <w:b w:val="0"/>
      </w:rPr>
    </w:lvl>
    <w:lvl w:ilvl="1" w:tplc="FFFFFFFF" w:tentative="1">
      <w:start w:val="1"/>
      <w:numFmt w:val="lowerLetter"/>
      <w:lvlText w:val="%2."/>
      <w:lvlJc w:val="left"/>
      <w:pPr>
        <w:ind w:left="1363" w:hanging="360"/>
      </w:pPr>
    </w:lvl>
    <w:lvl w:ilvl="2" w:tplc="FFFFFFFF" w:tentative="1">
      <w:start w:val="1"/>
      <w:numFmt w:val="lowerRoman"/>
      <w:lvlText w:val="%3."/>
      <w:lvlJc w:val="right"/>
      <w:pPr>
        <w:ind w:left="2083" w:hanging="180"/>
      </w:pPr>
    </w:lvl>
    <w:lvl w:ilvl="3" w:tplc="FFFFFFFF" w:tentative="1">
      <w:start w:val="1"/>
      <w:numFmt w:val="decimal"/>
      <w:lvlText w:val="%4."/>
      <w:lvlJc w:val="left"/>
      <w:pPr>
        <w:ind w:left="2803" w:hanging="360"/>
      </w:pPr>
    </w:lvl>
    <w:lvl w:ilvl="4" w:tplc="FFFFFFFF" w:tentative="1">
      <w:start w:val="1"/>
      <w:numFmt w:val="lowerLetter"/>
      <w:lvlText w:val="%5."/>
      <w:lvlJc w:val="left"/>
      <w:pPr>
        <w:ind w:left="3523" w:hanging="360"/>
      </w:pPr>
    </w:lvl>
    <w:lvl w:ilvl="5" w:tplc="FFFFFFFF" w:tentative="1">
      <w:start w:val="1"/>
      <w:numFmt w:val="lowerRoman"/>
      <w:lvlText w:val="%6."/>
      <w:lvlJc w:val="right"/>
      <w:pPr>
        <w:ind w:left="4243" w:hanging="180"/>
      </w:pPr>
    </w:lvl>
    <w:lvl w:ilvl="6" w:tplc="FFFFFFFF" w:tentative="1">
      <w:start w:val="1"/>
      <w:numFmt w:val="decimal"/>
      <w:lvlText w:val="%7."/>
      <w:lvlJc w:val="left"/>
      <w:pPr>
        <w:ind w:left="4963" w:hanging="360"/>
      </w:pPr>
    </w:lvl>
    <w:lvl w:ilvl="7" w:tplc="FFFFFFFF" w:tentative="1">
      <w:start w:val="1"/>
      <w:numFmt w:val="lowerLetter"/>
      <w:lvlText w:val="%8."/>
      <w:lvlJc w:val="left"/>
      <w:pPr>
        <w:ind w:left="5683" w:hanging="360"/>
      </w:pPr>
    </w:lvl>
    <w:lvl w:ilvl="8" w:tplc="FFFFFFFF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4" w15:restartNumberingAfterBreak="0">
    <w:nsid w:val="100C626A"/>
    <w:multiLevelType w:val="hybridMultilevel"/>
    <w:tmpl w:val="8C423B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C31D13"/>
    <w:multiLevelType w:val="hybridMultilevel"/>
    <w:tmpl w:val="B630E75C"/>
    <w:lvl w:ilvl="0" w:tplc="0FA0AC9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4D2612"/>
    <w:multiLevelType w:val="hybridMultilevel"/>
    <w:tmpl w:val="9710ED9E"/>
    <w:lvl w:ilvl="0" w:tplc="72B4FDAC">
      <w:start w:val="1"/>
      <w:numFmt w:val="decimal"/>
      <w:lvlText w:val="%1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4077842"/>
    <w:multiLevelType w:val="hybridMultilevel"/>
    <w:tmpl w:val="26E20D92"/>
    <w:lvl w:ilvl="0" w:tplc="BA22601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A16CE3"/>
    <w:multiLevelType w:val="hybridMultilevel"/>
    <w:tmpl w:val="FE7C6E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5BD2610"/>
    <w:multiLevelType w:val="hybridMultilevel"/>
    <w:tmpl w:val="2E26E0BE"/>
    <w:lvl w:ilvl="0" w:tplc="850A5E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7DF6D13"/>
    <w:multiLevelType w:val="hybridMultilevel"/>
    <w:tmpl w:val="95A68F22"/>
    <w:lvl w:ilvl="0" w:tplc="7C983E3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E546E8"/>
    <w:multiLevelType w:val="hybridMultilevel"/>
    <w:tmpl w:val="F27C1076"/>
    <w:lvl w:ilvl="0" w:tplc="F6407FF4">
      <w:start w:val="1"/>
      <w:numFmt w:val="decimal"/>
      <w:lvlText w:val="%1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2C78D8"/>
    <w:multiLevelType w:val="hybridMultilevel"/>
    <w:tmpl w:val="40CE6E54"/>
    <w:lvl w:ilvl="0" w:tplc="850A5E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0F10858"/>
    <w:multiLevelType w:val="hybridMultilevel"/>
    <w:tmpl w:val="7A2203E0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8E521C"/>
    <w:multiLevelType w:val="hybridMultilevel"/>
    <w:tmpl w:val="E6A83F20"/>
    <w:lvl w:ilvl="0" w:tplc="2A58D72A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D4A258A"/>
    <w:multiLevelType w:val="hybridMultilevel"/>
    <w:tmpl w:val="5F244B10"/>
    <w:lvl w:ilvl="0" w:tplc="850A5E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0101E90"/>
    <w:multiLevelType w:val="hybridMultilevel"/>
    <w:tmpl w:val="9FFE3CE2"/>
    <w:lvl w:ilvl="0" w:tplc="C7C2E9B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30696A9B"/>
    <w:multiLevelType w:val="hybridMultilevel"/>
    <w:tmpl w:val="D04814A2"/>
    <w:lvl w:ilvl="0" w:tplc="850A5E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6116B7"/>
    <w:multiLevelType w:val="hybridMultilevel"/>
    <w:tmpl w:val="27D0C2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6FB7944"/>
    <w:multiLevelType w:val="hybridMultilevel"/>
    <w:tmpl w:val="AF0C0C3E"/>
    <w:lvl w:ilvl="0" w:tplc="DE4CBEC8">
      <w:start w:val="8"/>
      <w:numFmt w:val="upperLetter"/>
      <w:lvlText w:val="%1."/>
      <w:lvlJc w:val="left"/>
      <w:pPr>
        <w:ind w:left="1080" w:hanging="360"/>
      </w:pPr>
      <w:rPr>
        <w:rFonts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8240160"/>
    <w:multiLevelType w:val="hybridMultilevel"/>
    <w:tmpl w:val="CA9AFDF0"/>
    <w:lvl w:ilvl="0" w:tplc="850A5E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B561F87"/>
    <w:multiLevelType w:val="hybridMultilevel"/>
    <w:tmpl w:val="5D4223D6"/>
    <w:lvl w:ilvl="0" w:tplc="0C14D6BC">
      <w:start w:val="17"/>
      <w:numFmt w:val="decimal"/>
      <w:lvlText w:val="%1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BF32667"/>
    <w:multiLevelType w:val="hybridMultilevel"/>
    <w:tmpl w:val="16365A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C56013A"/>
    <w:multiLevelType w:val="hybridMultilevel"/>
    <w:tmpl w:val="551A3B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CD73593"/>
    <w:multiLevelType w:val="hybridMultilevel"/>
    <w:tmpl w:val="EB3869F6"/>
    <w:lvl w:ilvl="0" w:tplc="850A5E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D8E3F66"/>
    <w:multiLevelType w:val="hybridMultilevel"/>
    <w:tmpl w:val="E3B41B88"/>
    <w:lvl w:ilvl="0" w:tplc="FE6CFF8E">
      <w:start w:val="3"/>
      <w:numFmt w:val="decimal"/>
      <w:lvlText w:val="%1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EB848FC"/>
    <w:multiLevelType w:val="hybridMultilevel"/>
    <w:tmpl w:val="E15E762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41B04B89"/>
    <w:multiLevelType w:val="hybridMultilevel"/>
    <w:tmpl w:val="B630E75C"/>
    <w:lvl w:ilvl="0" w:tplc="0FA0AC9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D475F9F"/>
    <w:multiLevelType w:val="hybridMultilevel"/>
    <w:tmpl w:val="9710ED9E"/>
    <w:lvl w:ilvl="0" w:tplc="72B4FDAC">
      <w:start w:val="1"/>
      <w:numFmt w:val="decimal"/>
      <w:lvlText w:val="%1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500A656F"/>
    <w:multiLevelType w:val="hybridMultilevel"/>
    <w:tmpl w:val="5F244B10"/>
    <w:lvl w:ilvl="0" w:tplc="850A5E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0DC3C9B"/>
    <w:multiLevelType w:val="hybridMultilevel"/>
    <w:tmpl w:val="2DB4C182"/>
    <w:lvl w:ilvl="0" w:tplc="850A5E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41C6D7F"/>
    <w:multiLevelType w:val="hybridMultilevel"/>
    <w:tmpl w:val="0B7E233A"/>
    <w:lvl w:ilvl="0" w:tplc="0FA0AC9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7464F4A"/>
    <w:multiLevelType w:val="hybridMultilevel"/>
    <w:tmpl w:val="5636C10E"/>
    <w:lvl w:ilvl="0" w:tplc="850A5E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B936DFE"/>
    <w:multiLevelType w:val="hybridMultilevel"/>
    <w:tmpl w:val="1CB21D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4833D51"/>
    <w:multiLevelType w:val="hybridMultilevel"/>
    <w:tmpl w:val="F9060CF8"/>
    <w:lvl w:ilvl="0" w:tplc="B7CCC17E">
      <w:start w:val="1"/>
      <w:numFmt w:val="decimal"/>
      <w:lvlText w:val="%1."/>
      <w:lvlJc w:val="left"/>
      <w:pPr>
        <w:ind w:left="720" w:hanging="360"/>
      </w:pPr>
      <w:rPr>
        <w:rFonts w:cs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93D1776"/>
    <w:multiLevelType w:val="hybridMultilevel"/>
    <w:tmpl w:val="8EEEB1F0"/>
    <w:lvl w:ilvl="0" w:tplc="5DAA971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BDB7647"/>
    <w:multiLevelType w:val="hybridMultilevel"/>
    <w:tmpl w:val="F924A5CE"/>
    <w:lvl w:ilvl="0" w:tplc="0FA0AC9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EEA4405"/>
    <w:multiLevelType w:val="hybridMultilevel"/>
    <w:tmpl w:val="8862806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13F4EA8"/>
    <w:multiLevelType w:val="hybridMultilevel"/>
    <w:tmpl w:val="7958AF6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1B1713D"/>
    <w:multiLevelType w:val="hybridMultilevel"/>
    <w:tmpl w:val="7750C7A0"/>
    <w:lvl w:ilvl="0" w:tplc="C338D2A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1F10BE9"/>
    <w:multiLevelType w:val="hybridMultilevel"/>
    <w:tmpl w:val="7C181B54"/>
    <w:lvl w:ilvl="0" w:tplc="850A5E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67A6C65"/>
    <w:multiLevelType w:val="hybridMultilevel"/>
    <w:tmpl w:val="7A548028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</w:num>
  <w:num w:numId="3">
    <w:abstractNumId w:val="26"/>
  </w:num>
  <w:num w:numId="4">
    <w:abstractNumId w:val="46"/>
  </w:num>
  <w:num w:numId="5">
    <w:abstractNumId w:val="13"/>
  </w:num>
  <w:num w:numId="6">
    <w:abstractNumId w:val="29"/>
  </w:num>
  <w:num w:numId="7">
    <w:abstractNumId w:val="38"/>
  </w:num>
  <w:num w:numId="8">
    <w:abstractNumId w:val="0"/>
  </w:num>
  <w:num w:numId="9">
    <w:abstractNumId w:val="37"/>
  </w:num>
  <w:num w:numId="10">
    <w:abstractNumId w:val="16"/>
  </w:num>
  <w:num w:numId="11">
    <w:abstractNumId w:val="12"/>
  </w:num>
  <w:num w:numId="12">
    <w:abstractNumId w:val="25"/>
  </w:num>
  <w:num w:numId="13">
    <w:abstractNumId w:val="47"/>
  </w:num>
  <w:num w:numId="14">
    <w:abstractNumId w:val="8"/>
  </w:num>
  <w:num w:numId="15">
    <w:abstractNumId w:val="41"/>
  </w:num>
  <w:num w:numId="16">
    <w:abstractNumId w:val="3"/>
  </w:num>
  <w:num w:numId="17">
    <w:abstractNumId w:val="22"/>
  </w:num>
  <w:num w:numId="18">
    <w:abstractNumId w:val="33"/>
  </w:num>
  <w:num w:numId="19">
    <w:abstractNumId w:val="18"/>
  </w:num>
  <w:num w:numId="20">
    <w:abstractNumId w:val="27"/>
  </w:num>
  <w:num w:numId="21">
    <w:abstractNumId w:val="2"/>
  </w:num>
  <w:num w:numId="22">
    <w:abstractNumId w:val="20"/>
  </w:num>
  <w:num w:numId="23">
    <w:abstractNumId w:val="14"/>
  </w:num>
  <w:num w:numId="24">
    <w:abstractNumId w:val="21"/>
  </w:num>
  <w:num w:numId="25">
    <w:abstractNumId w:val="45"/>
  </w:num>
  <w:num w:numId="26">
    <w:abstractNumId w:val="4"/>
  </w:num>
  <w:num w:numId="27">
    <w:abstractNumId w:val="30"/>
  </w:num>
  <w:num w:numId="28">
    <w:abstractNumId w:val="17"/>
  </w:num>
  <w:num w:numId="29">
    <w:abstractNumId w:val="6"/>
  </w:num>
  <w:num w:numId="30">
    <w:abstractNumId w:val="32"/>
  </w:num>
  <w:num w:numId="31">
    <w:abstractNumId w:val="28"/>
  </w:num>
  <w:num w:numId="32">
    <w:abstractNumId w:val="11"/>
  </w:num>
  <w:num w:numId="33">
    <w:abstractNumId w:val="23"/>
  </w:num>
  <w:num w:numId="34">
    <w:abstractNumId w:val="34"/>
  </w:num>
  <w:num w:numId="35">
    <w:abstractNumId w:val="44"/>
  </w:num>
  <w:num w:numId="36">
    <w:abstractNumId w:val="36"/>
  </w:num>
  <w:num w:numId="37">
    <w:abstractNumId w:val="9"/>
  </w:num>
  <w:num w:numId="38">
    <w:abstractNumId w:val="19"/>
  </w:num>
  <w:num w:numId="39">
    <w:abstractNumId w:val="24"/>
  </w:num>
  <w:num w:numId="40">
    <w:abstractNumId w:val="43"/>
  </w:num>
  <w:num w:numId="41">
    <w:abstractNumId w:val="7"/>
  </w:num>
  <w:num w:numId="42">
    <w:abstractNumId w:val="40"/>
  </w:num>
  <w:num w:numId="43">
    <w:abstractNumId w:val="39"/>
  </w:num>
  <w:num w:numId="44">
    <w:abstractNumId w:val="31"/>
  </w:num>
  <w:num w:numId="45">
    <w:abstractNumId w:val="10"/>
  </w:num>
  <w:num w:numId="46">
    <w:abstractNumId w:val="5"/>
  </w:num>
  <w:num w:numId="47">
    <w:abstractNumId w:val="35"/>
  </w:num>
  <w:num w:numId="48">
    <w:abstractNumId w:val="4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es-HN" w:vendorID="64" w:dllVersion="6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HN" w:vendorID="64" w:dllVersion="131078" w:nlCheck="1" w:checkStyle="0"/>
  <w:activeWritingStyle w:appName="MSWord" w:lang="es-ES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42D7"/>
    <w:rsid w:val="00025316"/>
    <w:rsid w:val="0003731E"/>
    <w:rsid w:val="000444F1"/>
    <w:rsid w:val="0004706A"/>
    <w:rsid w:val="000642E0"/>
    <w:rsid w:val="0008781B"/>
    <w:rsid w:val="00094339"/>
    <w:rsid w:val="00095DF5"/>
    <w:rsid w:val="000A00BE"/>
    <w:rsid w:val="000A0E32"/>
    <w:rsid w:val="000A425D"/>
    <w:rsid w:val="000A5E1C"/>
    <w:rsid w:val="000B1F65"/>
    <w:rsid w:val="000B2B3B"/>
    <w:rsid w:val="000C0E03"/>
    <w:rsid w:val="000E2577"/>
    <w:rsid w:val="000F1DC5"/>
    <w:rsid w:val="000F69BE"/>
    <w:rsid w:val="00105400"/>
    <w:rsid w:val="001109B9"/>
    <w:rsid w:val="0011552B"/>
    <w:rsid w:val="001163B6"/>
    <w:rsid w:val="00142B94"/>
    <w:rsid w:val="00164DB6"/>
    <w:rsid w:val="00173B16"/>
    <w:rsid w:val="001752CC"/>
    <w:rsid w:val="00177666"/>
    <w:rsid w:val="00177830"/>
    <w:rsid w:val="00191A8F"/>
    <w:rsid w:val="0019513B"/>
    <w:rsid w:val="001A47FC"/>
    <w:rsid w:val="001B51C6"/>
    <w:rsid w:val="001C1CBB"/>
    <w:rsid w:val="001D1C7A"/>
    <w:rsid w:val="001D25FE"/>
    <w:rsid w:val="0021645B"/>
    <w:rsid w:val="00216DC4"/>
    <w:rsid w:val="0022120A"/>
    <w:rsid w:val="00225CD7"/>
    <w:rsid w:val="002514B3"/>
    <w:rsid w:val="00251D84"/>
    <w:rsid w:val="0025284F"/>
    <w:rsid w:val="00257F69"/>
    <w:rsid w:val="002600DA"/>
    <w:rsid w:val="002632EB"/>
    <w:rsid w:val="002635B1"/>
    <w:rsid w:val="002C3F82"/>
    <w:rsid w:val="002D4CC5"/>
    <w:rsid w:val="002F7E17"/>
    <w:rsid w:val="00317C77"/>
    <w:rsid w:val="003216B3"/>
    <w:rsid w:val="003244BE"/>
    <w:rsid w:val="00330362"/>
    <w:rsid w:val="00336F1C"/>
    <w:rsid w:val="00364C2C"/>
    <w:rsid w:val="00364E71"/>
    <w:rsid w:val="00373F50"/>
    <w:rsid w:val="00392A66"/>
    <w:rsid w:val="003A2DA0"/>
    <w:rsid w:val="003A3867"/>
    <w:rsid w:val="003C0ED6"/>
    <w:rsid w:val="003D1F84"/>
    <w:rsid w:val="003D5209"/>
    <w:rsid w:val="003E4020"/>
    <w:rsid w:val="003E4DD1"/>
    <w:rsid w:val="003F45A0"/>
    <w:rsid w:val="00410954"/>
    <w:rsid w:val="00413400"/>
    <w:rsid w:val="00426EC6"/>
    <w:rsid w:val="00427E70"/>
    <w:rsid w:val="00432990"/>
    <w:rsid w:val="00435FD1"/>
    <w:rsid w:val="004361D0"/>
    <w:rsid w:val="00446999"/>
    <w:rsid w:val="004826FB"/>
    <w:rsid w:val="004867A2"/>
    <w:rsid w:val="00487E4C"/>
    <w:rsid w:val="00492917"/>
    <w:rsid w:val="00493597"/>
    <w:rsid w:val="004A71E3"/>
    <w:rsid w:val="004A7FD0"/>
    <w:rsid w:val="004B0AEC"/>
    <w:rsid w:val="004C6C48"/>
    <w:rsid w:val="004C7683"/>
    <w:rsid w:val="004D0423"/>
    <w:rsid w:val="004D0F6C"/>
    <w:rsid w:val="004D51DC"/>
    <w:rsid w:val="004E29F8"/>
    <w:rsid w:val="004E4BFB"/>
    <w:rsid w:val="00500F06"/>
    <w:rsid w:val="00514BA1"/>
    <w:rsid w:val="0053187C"/>
    <w:rsid w:val="00533775"/>
    <w:rsid w:val="0054267C"/>
    <w:rsid w:val="00550E7B"/>
    <w:rsid w:val="005605FA"/>
    <w:rsid w:val="00563456"/>
    <w:rsid w:val="00566757"/>
    <w:rsid w:val="00573A96"/>
    <w:rsid w:val="00574F1A"/>
    <w:rsid w:val="00585100"/>
    <w:rsid w:val="00590E34"/>
    <w:rsid w:val="005A593C"/>
    <w:rsid w:val="005A721E"/>
    <w:rsid w:val="005B6350"/>
    <w:rsid w:val="005C2221"/>
    <w:rsid w:val="005C608E"/>
    <w:rsid w:val="005C6DCA"/>
    <w:rsid w:val="005D6394"/>
    <w:rsid w:val="005D7A92"/>
    <w:rsid w:val="005E4AD3"/>
    <w:rsid w:val="005F009F"/>
    <w:rsid w:val="005F295B"/>
    <w:rsid w:val="00612C7D"/>
    <w:rsid w:val="006436CA"/>
    <w:rsid w:val="006439FA"/>
    <w:rsid w:val="006549FD"/>
    <w:rsid w:val="00674171"/>
    <w:rsid w:val="00686ABC"/>
    <w:rsid w:val="00692788"/>
    <w:rsid w:val="006937A3"/>
    <w:rsid w:val="006B063F"/>
    <w:rsid w:val="006B21A5"/>
    <w:rsid w:val="006B455C"/>
    <w:rsid w:val="006B4793"/>
    <w:rsid w:val="006C2E6F"/>
    <w:rsid w:val="006C733D"/>
    <w:rsid w:val="006D4643"/>
    <w:rsid w:val="006E0833"/>
    <w:rsid w:val="006E3716"/>
    <w:rsid w:val="0071294A"/>
    <w:rsid w:val="007160A1"/>
    <w:rsid w:val="0071669B"/>
    <w:rsid w:val="0074493D"/>
    <w:rsid w:val="00750391"/>
    <w:rsid w:val="0076531F"/>
    <w:rsid w:val="00770D30"/>
    <w:rsid w:val="00776D7D"/>
    <w:rsid w:val="007828F6"/>
    <w:rsid w:val="007939C9"/>
    <w:rsid w:val="007A28F9"/>
    <w:rsid w:val="007B4787"/>
    <w:rsid w:val="007C159A"/>
    <w:rsid w:val="007C681D"/>
    <w:rsid w:val="007D1343"/>
    <w:rsid w:val="007E7D2D"/>
    <w:rsid w:val="007F2D55"/>
    <w:rsid w:val="007F5D99"/>
    <w:rsid w:val="008352C9"/>
    <w:rsid w:val="008421A6"/>
    <w:rsid w:val="008522B8"/>
    <w:rsid w:val="00857E2E"/>
    <w:rsid w:val="00864E86"/>
    <w:rsid w:val="00866EFA"/>
    <w:rsid w:val="008766FF"/>
    <w:rsid w:val="00892B08"/>
    <w:rsid w:val="008955D3"/>
    <w:rsid w:val="008B1E85"/>
    <w:rsid w:val="008C3C67"/>
    <w:rsid w:val="008D19B1"/>
    <w:rsid w:val="008D201E"/>
    <w:rsid w:val="008E1A71"/>
    <w:rsid w:val="008E2F03"/>
    <w:rsid w:val="008E4508"/>
    <w:rsid w:val="008E755A"/>
    <w:rsid w:val="008F6C4E"/>
    <w:rsid w:val="009045EB"/>
    <w:rsid w:val="00904CEA"/>
    <w:rsid w:val="00915326"/>
    <w:rsid w:val="009345E9"/>
    <w:rsid w:val="0093460B"/>
    <w:rsid w:val="00944D0A"/>
    <w:rsid w:val="009473D7"/>
    <w:rsid w:val="00950ACA"/>
    <w:rsid w:val="00955724"/>
    <w:rsid w:val="00956506"/>
    <w:rsid w:val="00960D0D"/>
    <w:rsid w:val="0096389B"/>
    <w:rsid w:val="00967097"/>
    <w:rsid w:val="00970218"/>
    <w:rsid w:val="0098121F"/>
    <w:rsid w:val="009A2705"/>
    <w:rsid w:val="009A7002"/>
    <w:rsid w:val="009B4C26"/>
    <w:rsid w:val="009B79C9"/>
    <w:rsid w:val="009C1CF1"/>
    <w:rsid w:val="009C6187"/>
    <w:rsid w:val="009D46B0"/>
    <w:rsid w:val="009D4C07"/>
    <w:rsid w:val="009E1250"/>
    <w:rsid w:val="009E5A00"/>
    <w:rsid w:val="009F0226"/>
    <w:rsid w:val="009F05C2"/>
    <w:rsid w:val="009F408A"/>
    <w:rsid w:val="00A00D27"/>
    <w:rsid w:val="00A02BEF"/>
    <w:rsid w:val="00A128E9"/>
    <w:rsid w:val="00A15AC0"/>
    <w:rsid w:val="00A36B30"/>
    <w:rsid w:val="00A428C1"/>
    <w:rsid w:val="00A518CA"/>
    <w:rsid w:val="00A64D3E"/>
    <w:rsid w:val="00A72ABD"/>
    <w:rsid w:val="00A77FA7"/>
    <w:rsid w:val="00A87337"/>
    <w:rsid w:val="00A97B29"/>
    <w:rsid w:val="00AB26CF"/>
    <w:rsid w:val="00AC0DB1"/>
    <w:rsid w:val="00AC4A74"/>
    <w:rsid w:val="00AC5FCA"/>
    <w:rsid w:val="00AD119E"/>
    <w:rsid w:val="00AD6340"/>
    <w:rsid w:val="00AE6E51"/>
    <w:rsid w:val="00AF49A5"/>
    <w:rsid w:val="00AF5F66"/>
    <w:rsid w:val="00AF678E"/>
    <w:rsid w:val="00AF6AA2"/>
    <w:rsid w:val="00B01CFC"/>
    <w:rsid w:val="00B03CD0"/>
    <w:rsid w:val="00B154CA"/>
    <w:rsid w:val="00B24866"/>
    <w:rsid w:val="00B33CB7"/>
    <w:rsid w:val="00B36A77"/>
    <w:rsid w:val="00B47D90"/>
    <w:rsid w:val="00B50CD0"/>
    <w:rsid w:val="00B55724"/>
    <w:rsid w:val="00B5695C"/>
    <w:rsid w:val="00B57A63"/>
    <w:rsid w:val="00B67CAF"/>
    <w:rsid w:val="00B75964"/>
    <w:rsid w:val="00B75EA1"/>
    <w:rsid w:val="00B77CCC"/>
    <w:rsid w:val="00B8491A"/>
    <w:rsid w:val="00BB183B"/>
    <w:rsid w:val="00BC29D6"/>
    <w:rsid w:val="00BF216B"/>
    <w:rsid w:val="00C04176"/>
    <w:rsid w:val="00C04B78"/>
    <w:rsid w:val="00C3128E"/>
    <w:rsid w:val="00C32AA1"/>
    <w:rsid w:val="00C516BF"/>
    <w:rsid w:val="00C56072"/>
    <w:rsid w:val="00C70AE0"/>
    <w:rsid w:val="00C73761"/>
    <w:rsid w:val="00C82839"/>
    <w:rsid w:val="00C97D1A"/>
    <w:rsid w:val="00CB53F3"/>
    <w:rsid w:val="00CC16DE"/>
    <w:rsid w:val="00CD0757"/>
    <w:rsid w:val="00CF0052"/>
    <w:rsid w:val="00CF311F"/>
    <w:rsid w:val="00CF5109"/>
    <w:rsid w:val="00CF6917"/>
    <w:rsid w:val="00D0781A"/>
    <w:rsid w:val="00D20A53"/>
    <w:rsid w:val="00D23ADC"/>
    <w:rsid w:val="00D471B1"/>
    <w:rsid w:val="00D50A64"/>
    <w:rsid w:val="00D538AC"/>
    <w:rsid w:val="00D56893"/>
    <w:rsid w:val="00D67366"/>
    <w:rsid w:val="00D7216D"/>
    <w:rsid w:val="00D74FD0"/>
    <w:rsid w:val="00D819E3"/>
    <w:rsid w:val="00D9463E"/>
    <w:rsid w:val="00DA56DE"/>
    <w:rsid w:val="00DC3980"/>
    <w:rsid w:val="00DC7610"/>
    <w:rsid w:val="00DD255F"/>
    <w:rsid w:val="00DD2733"/>
    <w:rsid w:val="00DE20F0"/>
    <w:rsid w:val="00DE2FEF"/>
    <w:rsid w:val="00E00366"/>
    <w:rsid w:val="00E00E2F"/>
    <w:rsid w:val="00E02752"/>
    <w:rsid w:val="00E1241B"/>
    <w:rsid w:val="00E17831"/>
    <w:rsid w:val="00E23B54"/>
    <w:rsid w:val="00E31101"/>
    <w:rsid w:val="00E34445"/>
    <w:rsid w:val="00E56130"/>
    <w:rsid w:val="00E711B7"/>
    <w:rsid w:val="00E776DA"/>
    <w:rsid w:val="00E81F14"/>
    <w:rsid w:val="00EC2441"/>
    <w:rsid w:val="00EC46A2"/>
    <w:rsid w:val="00EF0881"/>
    <w:rsid w:val="00F00C9B"/>
    <w:rsid w:val="00F04B77"/>
    <w:rsid w:val="00F102DF"/>
    <w:rsid w:val="00F1558B"/>
    <w:rsid w:val="00F20EB6"/>
    <w:rsid w:val="00F211F0"/>
    <w:rsid w:val="00F24028"/>
    <w:rsid w:val="00F2624B"/>
    <w:rsid w:val="00F4220D"/>
    <w:rsid w:val="00F50E10"/>
    <w:rsid w:val="00F612EA"/>
    <w:rsid w:val="00F722C0"/>
    <w:rsid w:val="00F74011"/>
    <w:rsid w:val="00F759C9"/>
    <w:rsid w:val="00F76AFC"/>
    <w:rsid w:val="00F83B19"/>
    <w:rsid w:val="00F94583"/>
    <w:rsid w:val="00F94EB4"/>
    <w:rsid w:val="00FA44DF"/>
    <w:rsid w:val="00FC1B17"/>
    <w:rsid w:val="00FC6ABA"/>
    <w:rsid w:val="00FE2C79"/>
    <w:rsid w:val="00FE318A"/>
    <w:rsid w:val="00FE74D8"/>
    <w:rsid w:val="00FF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36CD301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330362"/>
    <w:rPr>
      <w:color w:val="605E5C"/>
      <w:shd w:val="clear" w:color="auto" w:fill="E1DFDD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F49A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F49A5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56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isar.maga.gob.gt/?page_id=13000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44D6B0-A1C6-4A03-B169-DCE6ECE022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1</Pages>
  <Words>1511</Words>
  <Characters>8314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9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Denis Roberto Aldana Azurdia</cp:lastModifiedBy>
  <cp:revision>12</cp:revision>
  <cp:lastPrinted>2023-08-10T17:11:00Z</cp:lastPrinted>
  <dcterms:created xsi:type="dcterms:W3CDTF">2023-07-14T16:49:00Z</dcterms:created>
  <dcterms:modified xsi:type="dcterms:W3CDTF">2023-08-10T17:11:00Z</dcterms:modified>
</cp:coreProperties>
</file>